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4FF5" w:rsidRPr="00845EAD" w:rsidRDefault="00BE4FF5" w:rsidP="00B12D8B">
      <w:pPr>
        <w:ind w:firstLine="284"/>
        <w:jc w:val="center"/>
        <w:rPr>
          <w:sz w:val="28"/>
        </w:rPr>
      </w:pPr>
      <w:r w:rsidRPr="00845EAD">
        <w:rPr>
          <w:sz w:val="28"/>
        </w:rPr>
        <w:t>Министерство образования Республики Беларусь</w:t>
      </w:r>
    </w:p>
    <w:p w:rsidR="00BE4FF5" w:rsidRPr="00845EAD" w:rsidRDefault="00BE4FF5" w:rsidP="00B12D8B">
      <w:pPr>
        <w:spacing w:before="120"/>
        <w:ind w:firstLine="284"/>
        <w:jc w:val="center"/>
        <w:rPr>
          <w:sz w:val="28"/>
        </w:rPr>
      </w:pPr>
      <w:r w:rsidRPr="00845EAD">
        <w:rPr>
          <w:sz w:val="28"/>
        </w:rPr>
        <w:t>Учреждение образования «Белорусский государственный университет информатики и радиоэлектроники»</w:t>
      </w: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  <w:r w:rsidRPr="00845EAD">
        <w:rPr>
          <w:sz w:val="28"/>
        </w:rPr>
        <w:t>Факультет компьютерных систем и сетей</w:t>
      </w: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  <w:r w:rsidRPr="00845EAD">
        <w:rPr>
          <w:sz w:val="28"/>
        </w:rPr>
        <w:t>Кафедра программного обеспечения информационных технологий</w:t>
      </w: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  <w:r w:rsidRPr="00845EAD">
        <w:rPr>
          <w:sz w:val="28"/>
        </w:rPr>
        <w:t xml:space="preserve">Дисциплина:  </w:t>
      </w:r>
      <w:r w:rsidR="00F20E76" w:rsidRPr="00845EAD">
        <w:rPr>
          <w:sz w:val="28"/>
        </w:rPr>
        <w:t>Основы алгоритмизации и программирования</w:t>
      </w:r>
    </w:p>
    <w:p w:rsidR="00BE4FF5" w:rsidRPr="00845EAD" w:rsidRDefault="00BE4FF5" w:rsidP="00B12D8B">
      <w:pPr>
        <w:ind w:firstLine="284"/>
        <w:jc w:val="center"/>
        <w:rPr>
          <w:b/>
          <w:sz w:val="28"/>
        </w:rPr>
      </w:pPr>
    </w:p>
    <w:p w:rsidR="00BE4FF5" w:rsidRPr="00845EAD" w:rsidRDefault="00BE4FF5" w:rsidP="00B12D8B">
      <w:pPr>
        <w:ind w:firstLine="284"/>
        <w:jc w:val="center"/>
        <w:rPr>
          <w:b/>
          <w:sz w:val="28"/>
        </w:rPr>
      </w:pPr>
    </w:p>
    <w:p w:rsidR="00BE4FF5" w:rsidRPr="00845EAD" w:rsidRDefault="00BE4FF5" w:rsidP="00B12D8B">
      <w:pPr>
        <w:ind w:firstLine="284"/>
        <w:jc w:val="center"/>
        <w:rPr>
          <w:b/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  <w:r w:rsidRPr="00845EAD">
        <w:rPr>
          <w:sz w:val="28"/>
        </w:rPr>
        <w:t>ПОЯСНИТЕЛЬНАЯ ЗАПИСКА</w:t>
      </w:r>
    </w:p>
    <w:p w:rsidR="00BE4FF5" w:rsidRPr="00845EAD" w:rsidRDefault="00BE4FF5" w:rsidP="00B12D8B">
      <w:pPr>
        <w:ind w:firstLine="284"/>
        <w:jc w:val="center"/>
        <w:rPr>
          <w:sz w:val="28"/>
        </w:rPr>
      </w:pPr>
      <w:r w:rsidRPr="00845EAD">
        <w:rPr>
          <w:sz w:val="28"/>
        </w:rPr>
        <w:t>к курсовой работе</w:t>
      </w:r>
    </w:p>
    <w:p w:rsidR="00BE4FF5" w:rsidRPr="00845EAD" w:rsidRDefault="00BE4FF5" w:rsidP="00B12D8B">
      <w:pPr>
        <w:ind w:firstLine="284"/>
        <w:jc w:val="center"/>
        <w:rPr>
          <w:sz w:val="28"/>
        </w:rPr>
      </w:pPr>
      <w:r w:rsidRPr="00845EAD">
        <w:rPr>
          <w:sz w:val="28"/>
        </w:rPr>
        <w:t>на тему</w:t>
      </w: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164BB7" w:rsidRDefault="00164BB7" w:rsidP="00B12D8B">
      <w:pPr>
        <w:ind w:firstLine="284"/>
        <w:jc w:val="center"/>
        <w:rPr>
          <w:sz w:val="28"/>
          <w:lang w:val="en-US"/>
        </w:rPr>
      </w:pPr>
      <w:r>
        <w:rPr>
          <w:sz w:val="28"/>
        </w:rPr>
        <w:t xml:space="preserve">Игровое приложение </w:t>
      </w:r>
      <w:r>
        <w:rPr>
          <w:sz w:val="28"/>
          <w:lang w:val="en-US"/>
        </w:rPr>
        <w:t>“</w:t>
      </w:r>
      <w:r>
        <w:rPr>
          <w:sz w:val="28"/>
        </w:rPr>
        <w:t>Покер</w:t>
      </w:r>
      <w:r>
        <w:rPr>
          <w:sz w:val="28"/>
          <w:lang w:val="en-US"/>
        </w:rPr>
        <w:t>”</w:t>
      </w: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  <w:r w:rsidRPr="00845EAD">
        <w:rPr>
          <w:sz w:val="28"/>
        </w:rPr>
        <w:t>БГУИР КР 1-40 01 01 </w:t>
      </w:r>
      <w:r w:rsidR="00437071" w:rsidRPr="00845EAD">
        <w:rPr>
          <w:sz w:val="28"/>
        </w:rPr>
        <w:t>10</w:t>
      </w:r>
      <w:r w:rsidR="00337030" w:rsidRPr="00845EAD">
        <w:rPr>
          <w:sz w:val="28"/>
        </w:rPr>
        <w:t>4</w:t>
      </w:r>
      <w:r w:rsidR="00F20E76" w:rsidRPr="00845EAD">
        <w:rPr>
          <w:sz w:val="28"/>
        </w:rPr>
        <w:t xml:space="preserve"> </w:t>
      </w:r>
      <w:r w:rsidRPr="00845EAD">
        <w:rPr>
          <w:sz w:val="28"/>
        </w:rPr>
        <w:t>ПЗ</w:t>
      </w: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right"/>
        <w:rPr>
          <w:sz w:val="28"/>
        </w:rPr>
      </w:pPr>
    </w:p>
    <w:p w:rsidR="00BE4FF5" w:rsidRPr="00845EAD" w:rsidRDefault="00BE4FF5" w:rsidP="00B12D8B">
      <w:pPr>
        <w:ind w:firstLine="284"/>
        <w:jc w:val="right"/>
        <w:rPr>
          <w:sz w:val="28"/>
        </w:rPr>
      </w:pPr>
      <w:r w:rsidRPr="00845EAD">
        <w:rPr>
          <w:sz w:val="28"/>
        </w:rPr>
        <w:t xml:space="preserve">Студент:  гр. </w:t>
      </w:r>
      <w:r w:rsidR="00F20E76" w:rsidRPr="00845EAD">
        <w:rPr>
          <w:sz w:val="28"/>
        </w:rPr>
        <w:t>251001 Василенко И.А.</w:t>
      </w:r>
    </w:p>
    <w:p w:rsidR="00BE4FF5" w:rsidRPr="00845EAD" w:rsidRDefault="00BE4FF5" w:rsidP="00B12D8B">
      <w:pPr>
        <w:jc w:val="right"/>
        <w:rPr>
          <w:sz w:val="28"/>
        </w:rPr>
      </w:pPr>
    </w:p>
    <w:p w:rsidR="00BE4FF5" w:rsidRPr="00845EAD" w:rsidRDefault="00BE4FF5" w:rsidP="00B12D8B">
      <w:pPr>
        <w:ind w:firstLine="284"/>
        <w:jc w:val="right"/>
        <w:rPr>
          <w:sz w:val="28"/>
        </w:rPr>
      </w:pPr>
      <w:r w:rsidRPr="00845EAD">
        <w:rPr>
          <w:sz w:val="28"/>
        </w:rPr>
        <w:t>Руководитель:</w:t>
      </w:r>
      <w:r w:rsidR="00845EAD" w:rsidRPr="00845EAD">
        <w:rPr>
          <w:sz w:val="28"/>
        </w:rPr>
        <w:t xml:space="preserve"> асс. </w:t>
      </w:r>
      <w:r w:rsidR="002B1FB8">
        <w:rPr>
          <w:sz w:val="28"/>
        </w:rPr>
        <w:t>Шостак Е.В</w:t>
      </w:r>
    </w:p>
    <w:p w:rsidR="00BE4FF5" w:rsidRPr="00845EAD" w:rsidRDefault="00F20E76" w:rsidP="00B12D8B">
      <w:pPr>
        <w:ind w:firstLine="284"/>
        <w:jc w:val="right"/>
        <w:rPr>
          <w:sz w:val="28"/>
        </w:rPr>
      </w:pPr>
      <w:r w:rsidRPr="00845EAD">
        <w:rPr>
          <w:sz w:val="28"/>
        </w:rPr>
        <w:t>.</w:t>
      </w: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Pr="00845EAD" w:rsidRDefault="00BE4FF5" w:rsidP="00B12D8B">
      <w:pPr>
        <w:ind w:firstLine="284"/>
        <w:jc w:val="center"/>
        <w:rPr>
          <w:sz w:val="28"/>
        </w:rPr>
      </w:pPr>
    </w:p>
    <w:p w:rsidR="00BE4FF5" w:rsidRDefault="00BE4FF5" w:rsidP="00B12D8B">
      <w:pPr>
        <w:ind w:firstLine="284"/>
        <w:jc w:val="center"/>
        <w:rPr>
          <w:sz w:val="28"/>
        </w:rPr>
      </w:pPr>
    </w:p>
    <w:p w:rsidR="00845EAD" w:rsidRDefault="00845EAD" w:rsidP="00B12D8B">
      <w:pPr>
        <w:ind w:firstLine="284"/>
        <w:jc w:val="center"/>
        <w:rPr>
          <w:sz w:val="28"/>
        </w:rPr>
      </w:pPr>
    </w:p>
    <w:p w:rsidR="00845EAD" w:rsidRDefault="00845EAD" w:rsidP="00B12D8B">
      <w:pPr>
        <w:rPr>
          <w:sz w:val="28"/>
        </w:rPr>
      </w:pPr>
    </w:p>
    <w:p w:rsidR="00845EAD" w:rsidRDefault="00845EAD" w:rsidP="00B12D8B">
      <w:pPr>
        <w:ind w:firstLine="284"/>
        <w:jc w:val="center"/>
        <w:rPr>
          <w:sz w:val="28"/>
        </w:rPr>
      </w:pPr>
    </w:p>
    <w:p w:rsidR="00845EAD" w:rsidRDefault="00845EAD" w:rsidP="00B12D8B">
      <w:pPr>
        <w:ind w:firstLine="284"/>
        <w:jc w:val="center"/>
        <w:rPr>
          <w:sz w:val="28"/>
        </w:rPr>
      </w:pPr>
    </w:p>
    <w:p w:rsidR="00845EAD" w:rsidRDefault="00845EAD" w:rsidP="00B12D8B">
      <w:pPr>
        <w:ind w:firstLine="284"/>
        <w:jc w:val="center"/>
        <w:rPr>
          <w:sz w:val="28"/>
        </w:rPr>
      </w:pPr>
    </w:p>
    <w:p w:rsidR="00845EAD" w:rsidRDefault="00845EAD" w:rsidP="00B12D8B">
      <w:pPr>
        <w:ind w:firstLine="284"/>
        <w:jc w:val="center"/>
        <w:rPr>
          <w:sz w:val="28"/>
        </w:rPr>
      </w:pPr>
    </w:p>
    <w:p w:rsidR="00845EAD" w:rsidRDefault="00845EAD" w:rsidP="00B12D8B">
      <w:pPr>
        <w:ind w:firstLine="284"/>
        <w:jc w:val="center"/>
        <w:rPr>
          <w:sz w:val="28"/>
        </w:rPr>
      </w:pPr>
    </w:p>
    <w:p w:rsidR="00845EAD" w:rsidRPr="00845EAD" w:rsidRDefault="00845EAD" w:rsidP="00B12D8B">
      <w:pPr>
        <w:ind w:firstLine="284"/>
        <w:jc w:val="center"/>
        <w:rPr>
          <w:sz w:val="28"/>
        </w:rPr>
      </w:pPr>
    </w:p>
    <w:p w:rsidR="00A81ADE" w:rsidRPr="00845EAD" w:rsidRDefault="00F20E76" w:rsidP="00B12D8B">
      <w:pPr>
        <w:ind w:firstLine="284"/>
        <w:jc w:val="center"/>
      </w:pPr>
      <w:r w:rsidRPr="00845EAD">
        <w:t>Минск</w:t>
      </w:r>
      <w:r w:rsidR="00845EAD">
        <w:t>,</w:t>
      </w:r>
      <w:r w:rsidRPr="00845EAD">
        <w:t xml:space="preserve"> 2023</w:t>
      </w:r>
      <w:r w:rsidR="00A81ADE" w:rsidRPr="00845EAD">
        <w:br w:type="page"/>
      </w:r>
      <w:r w:rsidR="00A81ADE" w:rsidRPr="00845EAD">
        <w:lastRenderedPageBreak/>
        <w:t> </w:t>
      </w:r>
      <w:r w:rsidR="00A81ADE" w:rsidRPr="00845EAD">
        <w:rPr>
          <w:lang w:val="en-US"/>
        </w:rPr>
        <w:t>     </w:t>
      </w:r>
      <w:r w:rsidR="002B1FB8">
        <w:rPr>
          <w:lang w:val="en-US"/>
        </w:rPr>
        <w:t>///////</w:t>
      </w:r>
      <w:r w:rsidR="00A81ADE" w:rsidRPr="00845EAD">
        <w:tab/>
      </w:r>
      <w:r w:rsidR="00A81ADE" w:rsidRPr="00845EAD">
        <w:tab/>
      </w:r>
      <w:r w:rsidR="00A81ADE" w:rsidRPr="00845EAD">
        <w:tab/>
      </w:r>
      <w:r w:rsidR="00A81ADE" w:rsidRPr="00845EAD">
        <w:tab/>
      </w:r>
      <w:r w:rsidR="00A81ADE" w:rsidRPr="00845EAD">
        <w:tab/>
      </w:r>
      <w:r w:rsidR="00A81ADE" w:rsidRPr="00845EAD">
        <w:rPr>
          <w:sz w:val="28"/>
          <w:szCs w:val="28"/>
        </w:rPr>
        <w:t xml:space="preserve">Учреждение образования </w:t>
      </w:r>
      <w:r w:rsidR="00A81ADE" w:rsidRPr="00845EAD">
        <w:rPr>
          <w:sz w:val="28"/>
          <w:szCs w:val="28"/>
        </w:rPr>
        <w:tab/>
      </w:r>
      <w:r w:rsidR="00A81ADE" w:rsidRPr="00845EAD">
        <w:rPr>
          <w:sz w:val="28"/>
          <w:szCs w:val="28"/>
        </w:rPr>
        <w:tab/>
      </w:r>
      <w:r w:rsidR="00A81ADE" w:rsidRPr="00845EAD">
        <w:rPr>
          <w:sz w:val="28"/>
          <w:szCs w:val="28"/>
        </w:rPr>
        <w:tab/>
      </w:r>
      <w:r w:rsidR="00A81ADE" w:rsidRPr="00845EAD">
        <w:rPr>
          <w:sz w:val="28"/>
          <w:szCs w:val="28"/>
        </w:rPr>
        <w:tab/>
        <w:t>    </w:t>
      </w:r>
      <w:r w:rsidR="00A81ADE" w:rsidRPr="00845EAD">
        <w:rPr>
          <w:sz w:val="28"/>
          <w:szCs w:val="28"/>
          <w:lang w:val="en-US"/>
        </w:rPr>
        <w:t>     </w:t>
      </w:r>
      <w:r w:rsidR="00A81ADE" w:rsidRPr="00845EAD">
        <w:rPr>
          <w:sz w:val="28"/>
          <w:szCs w:val="28"/>
        </w:rPr>
        <w:t> </w:t>
      </w:r>
    </w:p>
    <w:p w:rsidR="00A81ADE" w:rsidRPr="00845EAD" w:rsidRDefault="00A81ADE" w:rsidP="00B12D8B">
      <w:pPr>
        <w:spacing w:before="40"/>
        <w:ind w:right="79" w:firstLine="709"/>
        <w:jc w:val="both"/>
        <w:rPr>
          <w:sz w:val="28"/>
          <w:szCs w:val="28"/>
        </w:rPr>
      </w:pPr>
      <w:r w:rsidRPr="00845EAD">
        <w:rPr>
          <w:sz w:val="28"/>
          <w:szCs w:val="28"/>
        </w:rPr>
        <w:t>«Белорусский государственный университет информатики и радиоэлектроники»</w:t>
      </w:r>
    </w:p>
    <w:p w:rsidR="00A81ADE" w:rsidRPr="00845EAD" w:rsidRDefault="00A81ADE" w:rsidP="00B12D8B">
      <w:pPr>
        <w:spacing w:line="204" w:lineRule="auto"/>
        <w:ind w:right="143" w:firstLine="709"/>
        <w:jc w:val="both"/>
        <w:rPr>
          <w:sz w:val="20"/>
          <w:szCs w:val="20"/>
          <w:lang w:val="be-BY"/>
        </w:rPr>
      </w:pPr>
    </w:p>
    <w:p w:rsidR="00A81ADE" w:rsidRPr="00845EAD" w:rsidRDefault="00A81ADE" w:rsidP="00B12D8B">
      <w:pPr>
        <w:ind w:right="143" w:firstLine="709"/>
        <w:jc w:val="both"/>
        <w:rPr>
          <w:sz w:val="28"/>
          <w:szCs w:val="28"/>
          <w:lang w:val="be-BY"/>
        </w:rPr>
      </w:pPr>
      <w:r w:rsidRPr="00845EAD">
        <w:rPr>
          <w:sz w:val="28"/>
          <w:szCs w:val="28"/>
          <w:lang w:val="be-BY"/>
        </w:rPr>
        <w:t>Факультет компьют</w:t>
      </w:r>
      <w:r w:rsidRPr="00845EAD">
        <w:rPr>
          <w:sz w:val="28"/>
          <w:szCs w:val="28"/>
        </w:rPr>
        <w:t>е</w:t>
      </w:r>
      <w:r w:rsidRPr="00845EAD">
        <w:rPr>
          <w:sz w:val="28"/>
          <w:szCs w:val="28"/>
          <w:lang w:val="be-BY"/>
        </w:rPr>
        <w:t>рных систем и сетей</w:t>
      </w:r>
    </w:p>
    <w:p w:rsidR="00A81ADE" w:rsidRPr="00845EAD" w:rsidRDefault="00A81ADE" w:rsidP="00B12D8B">
      <w:pPr>
        <w:ind w:right="143" w:firstLine="709"/>
        <w:jc w:val="both"/>
        <w:rPr>
          <w:sz w:val="28"/>
          <w:szCs w:val="28"/>
          <w:lang w:val="be-BY"/>
        </w:rPr>
      </w:pPr>
    </w:p>
    <w:p w:rsidR="00A81ADE" w:rsidRPr="00845EAD" w:rsidRDefault="00A81ADE" w:rsidP="00B12D8B">
      <w:pPr>
        <w:ind w:right="143" w:firstLine="709"/>
        <w:jc w:val="both"/>
        <w:rPr>
          <w:sz w:val="28"/>
          <w:szCs w:val="28"/>
          <w:lang w:val="be-BY"/>
        </w:rPr>
      </w:pPr>
      <w:r w:rsidRPr="00845EAD">
        <w:rPr>
          <w:sz w:val="28"/>
          <w:szCs w:val="28"/>
          <w:lang w:val="be-BY"/>
        </w:rPr>
        <w:t>УТВЕРЖДАЮ</w:t>
      </w:r>
    </w:p>
    <w:p w:rsidR="00A81ADE" w:rsidRPr="00845EAD" w:rsidRDefault="00A81ADE" w:rsidP="00B12D8B">
      <w:pPr>
        <w:ind w:right="143" w:firstLine="709"/>
        <w:jc w:val="both"/>
        <w:rPr>
          <w:sz w:val="28"/>
          <w:szCs w:val="28"/>
        </w:rPr>
      </w:pPr>
      <w:r w:rsidRPr="00845EAD">
        <w:rPr>
          <w:sz w:val="28"/>
          <w:szCs w:val="28"/>
          <w:lang w:val="be-BY"/>
        </w:rPr>
        <w:t>Заведующий кафедрой ПОИТ</w:t>
      </w:r>
    </w:p>
    <w:p w:rsidR="00A81ADE" w:rsidRPr="00845EAD" w:rsidRDefault="00A81ADE" w:rsidP="00B12D8B">
      <w:pPr>
        <w:ind w:right="143" w:firstLine="709"/>
        <w:jc w:val="both"/>
        <w:rPr>
          <w:sz w:val="28"/>
          <w:szCs w:val="28"/>
          <w:lang w:val="be-BY"/>
        </w:rPr>
      </w:pPr>
      <w:r w:rsidRPr="00845EAD">
        <w:rPr>
          <w:color w:val="FFFFFF"/>
          <w:sz w:val="28"/>
          <w:szCs w:val="28"/>
          <w:u w:val="single" w:color="000000"/>
          <w:lang w:val="be-BY"/>
        </w:rPr>
        <w:t>––––––––––––––––––––––––</w:t>
      </w:r>
    </w:p>
    <w:p w:rsidR="00A81ADE" w:rsidRPr="00845EAD" w:rsidRDefault="00A81ADE" w:rsidP="00B12D8B">
      <w:pPr>
        <w:ind w:right="143" w:firstLine="709"/>
        <w:jc w:val="both"/>
        <w:rPr>
          <w:sz w:val="20"/>
          <w:szCs w:val="20"/>
          <w:lang w:val="be-BY"/>
        </w:rPr>
      </w:pPr>
      <w:r w:rsidRPr="00845EAD">
        <w:rPr>
          <w:sz w:val="20"/>
          <w:szCs w:val="20"/>
          <w:lang w:val="be-BY"/>
        </w:rPr>
        <w:t xml:space="preserve">             (подпись)</w:t>
      </w:r>
    </w:p>
    <w:p w:rsidR="00A81ADE" w:rsidRPr="00845EAD" w:rsidRDefault="00A81ADE" w:rsidP="00B12D8B">
      <w:pPr>
        <w:ind w:right="143" w:firstLine="709"/>
        <w:jc w:val="both"/>
        <w:rPr>
          <w:sz w:val="28"/>
          <w:szCs w:val="28"/>
          <w:lang w:val="be-BY"/>
        </w:rPr>
      </w:pPr>
      <w:r w:rsidRPr="00845EAD">
        <w:rPr>
          <w:color w:val="FFFFFF"/>
          <w:sz w:val="28"/>
          <w:szCs w:val="28"/>
          <w:u w:val="single" w:color="000000"/>
          <w:lang w:val="be-BY"/>
        </w:rPr>
        <w:t xml:space="preserve">––––––––––––––––– </w:t>
      </w:r>
      <w:r w:rsidRPr="00845EAD">
        <w:rPr>
          <w:sz w:val="28"/>
          <w:szCs w:val="28"/>
          <w:lang w:val="be-BY"/>
        </w:rPr>
        <w:t>20</w:t>
      </w:r>
      <w:r w:rsidRPr="00845EAD">
        <w:rPr>
          <w:sz w:val="28"/>
          <w:szCs w:val="28"/>
        </w:rPr>
        <w:t>23</w:t>
      </w:r>
      <w:r w:rsidRPr="00845EAD">
        <w:rPr>
          <w:sz w:val="28"/>
          <w:szCs w:val="28"/>
          <w:lang w:val="be-BY"/>
        </w:rPr>
        <w:t xml:space="preserve">  г.</w:t>
      </w:r>
    </w:p>
    <w:p w:rsidR="00A81ADE" w:rsidRPr="00845EAD" w:rsidRDefault="00A81ADE" w:rsidP="00B12D8B">
      <w:pPr>
        <w:ind w:right="143" w:firstLine="709"/>
        <w:jc w:val="both"/>
        <w:rPr>
          <w:sz w:val="28"/>
          <w:szCs w:val="28"/>
          <w:lang w:val="be-BY"/>
        </w:rPr>
      </w:pPr>
    </w:p>
    <w:p w:rsidR="00A81ADE" w:rsidRPr="00845EAD" w:rsidRDefault="00A81ADE" w:rsidP="00B12D8B">
      <w:pPr>
        <w:ind w:right="143" w:firstLine="709"/>
        <w:jc w:val="both"/>
        <w:rPr>
          <w:sz w:val="28"/>
          <w:szCs w:val="28"/>
          <w:lang w:val="be-BY"/>
        </w:rPr>
      </w:pPr>
      <w:r w:rsidRPr="00845EAD">
        <w:rPr>
          <w:sz w:val="28"/>
          <w:szCs w:val="28"/>
          <w:lang w:val="be-BY"/>
        </w:rPr>
        <w:t>ЗАДАНИЕ</w:t>
      </w:r>
    </w:p>
    <w:p w:rsidR="00A81ADE" w:rsidRPr="00845EAD" w:rsidRDefault="00A81ADE" w:rsidP="00B12D8B">
      <w:pPr>
        <w:ind w:right="143" w:firstLine="709"/>
        <w:jc w:val="both"/>
        <w:rPr>
          <w:sz w:val="28"/>
          <w:szCs w:val="28"/>
          <w:lang w:val="be-BY"/>
        </w:rPr>
      </w:pPr>
      <w:r w:rsidRPr="00845EAD">
        <w:rPr>
          <w:sz w:val="28"/>
          <w:szCs w:val="28"/>
          <w:lang w:val="be-BY"/>
        </w:rPr>
        <w:t>по курсовому проектированию</w:t>
      </w:r>
    </w:p>
    <w:p w:rsidR="00A81ADE" w:rsidRPr="00845EAD" w:rsidRDefault="00A81ADE" w:rsidP="00B12D8B">
      <w:pPr>
        <w:ind w:right="143" w:firstLine="709"/>
        <w:jc w:val="both"/>
        <w:rPr>
          <w:sz w:val="28"/>
          <w:szCs w:val="28"/>
          <w:lang w:val="be-BY"/>
        </w:rPr>
      </w:pPr>
    </w:p>
    <w:p w:rsidR="00A81ADE" w:rsidRPr="00845EAD" w:rsidRDefault="00A81ADE" w:rsidP="00B12D8B">
      <w:pPr>
        <w:spacing w:after="120" w:line="336" w:lineRule="auto"/>
        <w:ind w:right="143" w:firstLine="709"/>
        <w:jc w:val="both"/>
        <w:rPr>
          <w:sz w:val="28"/>
          <w:szCs w:val="28"/>
          <w:lang w:val="be-BY"/>
        </w:rPr>
      </w:pPr>
      <w:r w:rsidRPr="00845EAD">
        <w:rPr>
          <w:sz w:val="28"/>
          <w:szCs w:val="28"/>
          <w:lang w:val="be-BY"/>
        </w:rPr>
        <w:t xml:space="preserve">Студенту </w:t>
      </w:r>
      <w:r w:rsidRPr="00845EAD">
        <w:rPr>
          <w:sz w:val="28"/>
          <w:szCs w:val="28"/>
          <w:u w:val="single"/>
          <w:lang w:val="be-BY"/>
        </w:rPr>
        <w:t> </w:t>
      </w:r>
      <w:r w:rsidRPr="00845EAD">
        <w:rPr>
          <w:sz w:val="28"/>
          <w:szCs w:val="28"/>
          <w:u w:val="single"/>
        </w:rPr>
        <w:t>Василенко Ивану Анатольевичу</w:t>
      </w:r>
    </w:p>
    <w:p w:rsidR="00A81ADE" w:rsidRPr="00845EAD" w:rsidRDefault="00A81ADE" w:rsidP="00B12D8B">
      <w:pPr>
        <w:spacing w:line="336" w:lineRule="auto"/>
        <w:ind w:right="29" w:firstLine="709"/>
        <w:jc w:val="both"/>
        <w:rPr>
          <w:sz w:val="28"/>
          <w:szCs w:val="28"/>
          <w:lang w:val="be-BY"/>
        </w:rPr>
      </w:pPr>
      <w:r w:rsidRPr="00845EAD">
        <w:rPr>
          <w:sz w:val="28"/>
          <w:szCs w:val="28"/>
          <w:lang w:val="be-BY"/>
        </w:rPr>
        <w:t xml:space="preserve">1. Тема работы  </w:t>
      </w:r>
      <w:r w:rsidRPr="00845EAD">
        <w:rPr>
          <w:sz w:val="28"/>
          <w:szCs w:val="28"/>
          <w:u w:val="single"/>
          <w:lang w:val="be-BY"/>
        </w:rPr>
        <w:t>“Программное средство редактирования, сравнения текстов и процентной оценки плагиата”</w:t>
      </w:r>
    </w:p>
    <w:p w:rsidR="00A81ADE" w:rsidRPr="00845EAD" w:rsidRDefault="00A81ADE" w:rsidP="00B12D8B">
      <w:pPr>
        <w:spacing w:line="336" w:lineRule="auto"/>
        <w:ind w:right="29" w:firstLine="709"/>
        <w:jc w:val="both"/>
        <w:rPr>
          <w:sz w:val="28"/>
          <w:szCs w:val="28"/>
          <w:lang w:val="be-BY"/>
        </w:rPr>
      </w:pPr>
      <w:r w:rsidRPr="00845EAD">
        <w:rPr>
          <w:sz w:val="28"/>
          <w:szCs w:val="28"/>
          <w:lang w:val="be-BY"/>
        </w:rPr>
        <w:t xml:space="preserve">2. </w:t>
      </w:r>
      <w:r w:rsidRPr="00845EAD">
        <w:rPr>
          <w:sz w:val="28"/>
          <w:szCs w:val="28"/>
        </w:rPr>
        <w:t xml:space="preserve">Срок сдачи студентом законченной </w:t>
      </w:r>
      <w:r w:rsidRPr="00845EAD">
        <w:rPr>
          <w:sz w:val="28"/>
          <w:szCs w:val="28"/>
          <w:lang w:val="be-BY"/>
        </w:rPr>
        <w:t>работы</w:t>
      </w:r>
      <w:r w:rsidRPr="00845EAD">
        <w:rPr>
          <w:color w:val="FFFFFF"/>
          <w:sz w:val="28"/>
          <w:szCs w:val="28"/>
          <w:u w:val="single" w:color="000000"/>
          <w:lang w:val="be-BY"/>
        </w:rPr>
        <w:t xml:space="preserve">     </w:t>
      </w:r>
      <w:r w:rsidRPr="00845EAD">
        <w:rPr>
          <w:sz w:val="28"/>
          <w:szCs w:val="28"/>
          <w:u w:val="single" w:color="000000"/>
          <w:lang w:val="be-BY"/>
        </w:rPr>
        <w:t>31.05.2023</w:t>
      </w:r>
      <w:r w:rsidRPr="00845EAD">
        <w:rPr>
          <w:sz w:val="28"/>
          <w:szCs w:val="28"/>
          <w:u w:val="single"/>
        </w:rPr>
        <w:t xml:space="preserve"> г.</w:t>
      </w:r>
      <w:r w:rsidRPr="00845EAD">
        <w:rPr>
          <w:color w:val="FFFFFF"/>
          <w:sz w:val="28"/>
          <w:szCs w:val="28"/>
          <w:u w:val="single" w:color="000000"/>
        </w:rPr>
        <w:t>–––   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z w:val="28"/>
          <w:szCs w:val="28"/>
          <w:lang w:val="be-BY"/>
        </w:rPr>
      </w:pPr>
      <w:r w:rsidRPr="00845EAD">
        <w:rPr>
          <w:sz w:val="28"/>
          <w:szCs w:val="28"/>
          <w:lang w:val="be-BY"/>
        </w:rPr>
        <w:t xml:space="preserve">3. </w:t>
      </w:r>
      <w:r w:rsidRPr="00845EAD">
        <w:rPr>
          <w:sz w:val="28"/>
          <w:szCs w:val="28"/>
        </w:rPr>
        <w:t>Исходные данные к работе</w:t>
      </w:r>
      <w:r w:rsidRPr="00845EAD">
        <w:rPr>
          <w:sz w:val="28"/>
          <w:szCs w:val="28"/>
          <w:lang w:val="be-BY"/>
        </w:rPr>
        <w:t xml:space="preserve"> 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z w:val="28"/>
          <w:szCs w:val="28"/>
        </w:rPr>
      </w:pPr>
      <w:r w:rsidRPr="00845EAD">
        <w:rPr>
          <w:sz w:val="28"/>
          <w:szCs w:val="28"/>
        </w:rPr>
        <w:t xml:space="preserve">-   среда разработки </w:t>
      </w:r>
      <w:r w:rsidRPr="00845EAD">
        <w:rPr>
          <w:sz w:val="28"/>
          <w:szCs w:val="28"/>
          <w:lang w:val="en-US"/>
        </w:rPr>
        <w:t>Delphi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z w:val="28"/>
          <w:szCs w:val="28"/>
        </w:rPr>
      </w:pPr>
      <w:r w:rsidRPr="00845EAD">
        <w:rPr>
          <w:sz w:val="28"/>
          <w:szCs w:val="28"/>
        </w:rPr>
        <w:t>- входные данные – текстовый файл с текстом для редактирования, сравнения, оценки плагиата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color w:val="FFFFFF"/>
          <w:sz w:val="28"/>
          <w:szCs w:val="28"/>
          <w:u w:val="single" w:color="000000"/>
        </w:rPr>
      </w:pPr>
      <w:r w:rsidRPr="00845EAD">
        <w:rPr>
          <w:sz w:val="28"/>
          <w:szCs w:val="28"/>
        </w:rPr>
        <w:t xml:space="preserve">- выходные данные – текстовый файл  с отредактированным текстом, </w:t>
      </w:r>
      <w:r w:rsidRPr="00845EAD">
        <w:rPr>
          <w:sz w:val="28"/>
          <w:szCs w:val="28"/>
          <w:lang w:val="en-US"/>
        </w:rPr>
        <w:t>c</w:t>
      </w:r>
      <w:r w:rsidRPr="00845EAD">
        <w:rPr>
          <w:sz w:val="28"/>
          <w:szCs w:val="28"/>
        </w:rPr>
        <w:t xml:space="preserve"> результатами сравнения</w:t>
      </w:r>
    </w:p>
    <w:p w:rsidR="00A81ADE" w:rsidRPr="00845EAD" w:rsidRDefault="00A81ADE" w:rsidP="00B12D8B">
      <w:pPr>
        <w:autoSpaceDE w:val="0"/>
        <w:autoSpaceDN w:val="0"/>
        <w:adjustRightInd w:val="0"/>
        <w:ind w:right="29" w:firstLine="709"/>
        <w:jc w:val="both"/>
        <w:rPr>
          <w:sz w:val="28"/>
          <w:szCs w:val="28"/>
        </w:rPr>
      </w:pPr>
      <w:r w:rsidRPr="00845EAD">
        <w:rPr>
          <w:spacing w:val="-6"/>
          <w:sz w:val="28"/>
          <w:szCs w:val="28"/>
          <w:lang w:val="be-BY"/>
        </w:rPr>
        <w:t xml:space="preserve">4. </w:t>
      </w:r>
      <w:r w:rsidRPr="00845EAD">
        <w:rPr>
          <w:sz w:val="28"/>
          <w:szCs w:val="28"/>
        </w:rPr>
        <w:t>Содержание расчётно-пояснительной записки (перечень вопросов, которые подлежат разработке)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pacing w:val="-6"/>
          <w:sz w:val="28"/>
          <w:szCs w:val="28"/>
          <w:u w:val="single"/>
          <w:lang w:val="be-BY"/>
        </w:rPr>
      </w:pPr>
      <w:r w:rsidRPr="00845EAD">
        <w:rPr>
          <w:spacing w:val="-6"/>
          <w:sz w:val="28"/>
          <w:szCs w:val="28"/>
          <w:u w:val="single"/>
          <w:lang w:val="be-BY"/>
        </w:rPr>
        <w:t>Введение.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pacing w:val="-6"/>
          <w:sz w:val="28"/>
          <w:szCs w:val="28"/>
          <w:u w:val="single"/>
        </w:rPr>
      </w:pPr>
      <w:r w:rsidRPr="00845EAD">
        <w:rPr>
          <w:spacing w:val="-6"/>
          <w:sz w:val="28"/>
          <w:szCs w:val="28"/>
          <w:u w:val="single"/>
          <w:lang w:val="be-BY"/>
        </w:rPr>
        <w:t xml:space="preserve"> </w:t>
      </w:r>
      <w:r w:rsidRPr="00845EAD">
        <w:rPr>
          <w:spacing w:val="-6"/>
          <w:sz w:val="28"/>
          <w:szCs w:val="28"/>
          <w:u w:val="single"/>
        </w:rPr>
        <w:t xml:space="preserve">1. Анализ прототипов, литературных источников и формирование требований к проектируемому программному средству; 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pacing w:val="-6"/>
          <w:sz w:val="28"/>
          <w:szCs w:val="28"/>
          <w:u w:val="single"/>
        </w:rPr>
      </w:pPr>
      <w:r w:rsidRPr="00845EAD">
        <w:rPr>
          <w:spacing w:val="-6"/>
          <w:sz w:val="28"/>
          <w:szCs w:val="28"/>
          <w:u w:val="single"/>
        </w:rPr>
        <w:t>2. Анализ требований к программному средству и разработка функциональных требований;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pacing w:val="-6"/>
          <w:sz w:val="28"/>
          <w:szCs w:val="28"/>
          <w:u w:val="single"/>
        </w:rPr>
      </w:pPr>
      <w:r w:rsidRPr="00845EAD">
        <w:rPr>
          <w:spacing w:val="-6"/>
          <w:sz w:val="28"/>
          <w:szCs w:val="28"/>
          <w:u w:val="single"/>
        </w:rPr>
        <w:t>3. Проектирование программного средства;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pacing w:val="-6"/>
          <w:sz w:val="28"/>
          <w:szCs w:val="28"/>
          <w:u w:val="single"/>
        </w:rPr>
      </w:pPr>
      <w:r w:rsidRPr="00845EAD">
        <w:rPr>
          <w:spacing w:val="-6"/>
          <w:sz w:val="28"/>
          <w:szCs w:val="28"/>
          <w:u w:val="single"/>
        </w:rPr>
        <w:t>4. Создание (конструирование) программного средства;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pacing w:val="-6"/>
          <w:sz w:val="28"/>
          <w:szCs w:val="28"/>
          <w:u w:val="single"/>
        </w:rPr>
      </w:pPr>
      <w:r w:rsidRPr="00845EAD">
        <w:rPr>
          <w:spacing w:val="-6"/>
          <w:sz w:val="28"/>
          <w:szCs w:val="28"/>
          <w:u w:val="single"/>
        </w:rPr>
        <w:t>5. Тестирование, проверка работоспособности и анализ полученных результатов;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pacing w:val="-6"/>
          <w:sz w:val="28"/>
          <w:szCs w:val="28"/>
          <w:u w:val="single"/>
        </w:rPr>
      </w:pPr>
      <w:r w:rsidRPr="00845EAD">
        <w:rPr>
          <w:spacing w:val="-6"/>
          <w:sz w:val="28"/>
          <w:szCs w:val="28"/>
          <w:u w:val="single"/>
        </w:rPr>
        <w:lastRenderedPageBreak/>
        <w:t>6. Руководство по установке и использованию;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z w:val="28"/>
          <w:szCs w:val="28"/>
          <w:u w:val="single"/>
        </w:rPr>
      </w:pPr>
      <w:r w:rsidRPr="00845EAD">
        <w:rPr>
          <w:sz w:val="28"/>
          <w:szCs w:val="28"/>
          <w:u w:val="single"/>
        </w:rPr>
        <w:t>Список используемой литературы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z w:val="28"/>
          <w:szCs w:val="28"/>
          <w:u w:val="single"/>
        </w:rPr>
      </w:pPr>
      <w:r w:rsidRPr="00845EAD">
        <w:rPr>
          <w:sz w:val="28"/>
          <w:szCs w:val="28"/>
          <w:u w:val="single"/>
        </w:rPr>
        <w:t>Заключение</w:t>
      </w:r>
    </w:p>
    <w:p w:rsidR="00A81ADE" w:rsidRPr="00845EAD" w:rsidRDefault="00A81ADE" w:rsidP="00B12D8B">
      <w:pPr>
        <w:tabs>
          <w:tab w:val="left" w:pos="9006"/>
        </w:tabs>
        <w:spacing w:line="336" w:lineRule="auto"/>
        <w:ind w:right="29" w:firstLine="709"/>
        <w:jc w:val="both"/>
        <w:rPr>
          <w:sz w:val="28"/>
          <w:szCs w:val="28"/>
        </w:rPr>
      </w:pPr>
      <w:r w:rsidRPr="00845EAD">
        <w:rPr>
          <w:spacing w:val="-6"/>
          <w:sz w:val="28"/>
          <w:szCs w:val="28"/>
          <w:lang w:val="be-BY"/>
        </w:rPr>
        <w:t>5. Перечень графического материала (</w:t>
      </w:r>
      <w:r w:rsidRPr="00845EAD">
        <w:rPr>
          <w:color w:val="000000"/>
          <w:sz w:val="28"/>
          <w:szCs w:val="28"/>
        </w:rPr>
        <w:t>с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точным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обозначением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обязательных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чертежей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и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графиков</w:t>
      </w:r>
      <w:r w:rsidRPr="00845EAD">
        <w:rPr>
          <w:spacing w:val="-6"/>
          <w:sz w:val="28"/>
          <w:szCs w:val="28"/>
          <w:lang w:val="be-BY"/>
        </w:rPr>
        <w:t>)</w:t>
      </w:r>
    </w:p>
    <w:p w:rsidR="00A81ADE" w:rsidRPr="00845EAD" w:rsidRDefault="00A81ADE" w:rsidP="00B12D8B">
      <w:pPr>
        <w:spacing w:before="60" w:line="317" w:lineRule="auto"/>
        <w:ind w:right="28" w:firstLine="709"/>
        <w:jc w:val="both"/>
        <w:rPr>
          <w:spacing w:val="-6"/>
          <w:sz w:val="28"/>
          <w:szCs w:val="28"/>
          <w:lang w:val="be-BY"/>
        </w:rPr>
      </w:pPr>
      <w:r w:rsidRPr="00845EAD">
        <w:rPr>
          <w:sz w:val="28"/>
          <w:szCs w:val="28"/>
          <w:u w:val="single"/>
        </w:rPr>
        <w:t>1.</w:t>
      </w:r>
      <w:r w:rsidRPr="00845EAD">
        <w:rPr>
          <w:sz w:val="28"/>
          <w:szCs w:val="28"/>
        </w:rPr>
        <w:t xml:space="preserve"> </w:t>
      </w:r>
      <w:r w:rsidRPr="00845EAD">
        <w:rPr>
          <w:spacing w:val="-6"/>
          <w:sz w:val="28"/>
          <w:szCs w:val="28"/>
          <w:lang w:val="be-BY"/>
        </w:rPr>
        <w:t>"</w:t>
      </w:r>
      <w:r w:rsidRPr="00845EAD">
        <w:rPr>
          <w:sz w:val="28"/>
          <w:szCs w:val="28"/>
          <w:u w:val="single"/>
          <w:lang w:val="be-BY"/>
        </w:rPr>
        <w:t>Программное средство редактирования, сравнения текстов и процентной оценки плагиата</w:t>
      </w:r>
      <w:r w:rsidRPr="00845EAD">
        <w:rPr>
          <w:spacing w:val="-6"/>
          <w:sz w:val="28"/>
          <w:szCs w:val="28"/>
          <w:lang w:val="be-BY"/>
        </w:rPr>
        <w:t xml:space="preserve">", А1, схема программы, чертеж </w:t>
      </w:r>
    </w:p>
    <w:p w:rsidR="00A81ADE" w:rsidRPr="00845EAD" w:rsidRDefault="00A81ADE" w:rsidP="00B12D8B">
      <w:pPr>
        <w:spacing w:line="317" w:lineRule="auto"/>
        <w:ind w:right="29" w:firstLine="709"/>
        <w:jc w:val="both"/>
        <w:rPr>
          <w:spacing w:val="-6"/>
          <w:sz w:val="28"/>
          <w:szCs w:val="28"/>
          <w:lang w:val="be-BY"/>
        </w:rPr>
      </w:pPr>
    </w:p>
    <w:p w:rsidR="00A81ADE" w:rsidRPr="00845EAD" w:rsidRDefault="00A81ADE" w:rsidP="00B12D8B">
      <w:pPr>
        <w:spacing w:line="317" w:lineRule="auto"/>
        <w:ind w:right="29" w:firstLine="709"/>
        <w:jc w:val="both"/>
        <w:rPr>
          <w:color w:val="000000"/>
          <w:sz w:val="28"/>
          <w:szCs w:val="28"/>
        </w:rPr>
      </w:pPr>
      <w:r w:rsidRPr="00845EAD">
        <w:rPr>
          <w:spacing w:val="-6"/>
          <w:sz w:val="28"/>
          <w:szCs w:val="28"/>
          <w:lang w:val="be-BY"/>
        </w:rPr>
        <w:t>6. Консультант по курсовой работе</w:t>
      </w:r>
    </w:p>
    <w:p w:rsidR="00A81ADE" w:rsidRPr="00845EAD" w:rsidRDefault="00A81ADE" w:rsidP="00B12D8B">
      <w:pPr>
        <w:spacing w:line="317" w:lineRule="auto"/>
        <w:ind w:right="29" w:firstLine="709"/>
        <w:jc w:val="both"/>
        <w:rPr>
          <w:color w:val="FFFFFF"/>
          <w:sz w:val="28"/>
          <w:szCs w:val="28"/>
          <w:u w:val="single" w:color="000000"/>
        </w:rPr>
      </w:pPr>
      <w:r w:rsidRPr="00845EAD">
        <w:rPr>
          <w:sz w:val="28"/>
          <w:szCs w:val="28"/>
          <w:u w:val="single"/>
        </w:rPr>
        <w:t>Фадеева Е.Е.</w:t>
      </w:r>
    </w:p>
    <w:p w:rsidR="00A81ADE" w:rsidRPr="00845EAD" w:rsidRDefault="00A81ADE" w:rsidP="00B12D8B">
      <w:pPr>
        <w:autoSpaceDE w:val="0"/>
        <w:autoSpaceDN w:val="0"/>
        <w:adjustRightInd w:val="0"/>
        <w:spacing w:before="120"/>
        <w:ind w:firstLine="709"/>
        <w:jc w:val="both"/>
        <w:rPr>
          <w:spacing w:val="-6"/>
          <w:sz w:val="28"/>
          <w:szCs w:val="28"/>
          <w:lang w:val="be-BY"/>
        </w:rPr>
      </w:pPr>
    </w:p>
    <w:p w:rsidR="00A81ADE" w:rsidRPr="00845EAD" w:rsidRDefault="00A81ADE" w:rsidP="00B12D8B">
      <w:pPr>
        <w:autoSpaceDE w:val="0"/>
        <w:autoSpaceDN w:val="0"/>
        <w:adjustRightInd w:val="0"/>
        <w:spacing w:before="120"/>
        <w:ind w:firstLine="709"/>
        <w:jc w:val="both"/>
        <w:rPr>
          <w:color w:val="FFFFFF"/>
          <w:sz w:val="28"/>
          <w:szCs w:val="28"/>
          <w:u w:val="single" w:color="000000"/>
        </w:rPr>
      </w:pPr>
      <w:r w:rsidRPr="00845EAD">
        <w:rPr>
          <w:spacing w:val="-6"/>
          <w:sz w:val="28"/>
          <w:szCs w:val="28"/>
          <w:lang w:val="be-BY"/>
        </w:rPr>
        <w:t xml:space="preserve">7. Дата выдачи задания  </w:t>
      </w:r>
      <w:r w:rsidRPr="00845EAD">
        <w:rPr>
          <w:spacing w:val="-6"/>
          <w:sz w:val="28"/>
          <w:szCs w:val="28"/>
          <w:u w:val="single"/>
          <w:lang w:val="be-BY"/>
        </w:rPr>
        <w:t>21.02.2023</w:t>
      </w:r>
    </w:p>
    <w:p w:rsidR="00A81ADE" w:rsidRPr="00845EAD" w:rsidRDefault="00A81ADE" w:rsidP="00B12D8B">
      <w:pPr>
        <w:spacing w:before="120" w:line="288" w:lineRule="auto"/>
        <w:ind w:right="28" w:firstLine="709"/>
        <w:jc w:val="both"/>
        <w:rPr>
          <w:spacing w:val="-6"/>
          <w:sz w:val="28"/>
          <w:szCs w:val="28"/>
          <w:lang w:val="be-BY"/>
        </w:rPr>
      </w:pPr>
    </w:p>
    <w:p w:rsidR="00A81ADE" w:rsidRPr="00845EAD" w:rsidRDefault="00A81ADE" w:rsidP="00B12D8B">
      <w:pPr>
        <w:spacing w:before="120" w:line="288" w:lineRule="auto"/>
        <w:ind w:right="28" w:firstLine="709"/>
        <w:jc w:val="both"/>
        <w:rPr>
          <w:spacing w:val="-6"/>
          <w:sz w:val="28"/>
          <w:szCs w:val="28"/>
          <w:lang w:val="be-BY"/>
        </w:rPr>
      </w:pPr>
      <w:r w:rsidRPr="00845EAD">
        <w:rPr>
          <w:spacing w:val="-6"/>
          <w:sz w:val="28"/>
          <w:szCs w:val="28"/>
          <w:lang w:val="be-BY"/>
        </w:rPr>
        <w:t>8. Календарный график работы над курсовой работой на весь период проектирования (</w:t>
      </w:r>
      <w:r w:rsidRPr="00845EAD">
        <w:rPr>
          <w:color w:val="000000"/>
          <w:sz w:val="28"/>
          <w:szCs w:val="28"/>
        </w:rPr>
        <w:t>с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обозначением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сроков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выполнения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и</w:t>
      </w:r>
      <w:r w:rsidRPr="00845EAD">
        <w:rPr>
          <w:color w:val="808080"/>
          <w:sz w:val="28"/>
          <w:szCs w:val="28"/>
        </w:rPr>
        <w:t xml:space="preserve"> </w:t>
      </w:r>
      <w:r w:rsidRPr="00845EAD">
        <w:rPr>
          <w:color w:val="000000"/>
          <w:sz w:val="28"/>
          <w:szCs w:val="28"/>
        </w:rPr>
        <w:t>процентом от общего объёма работы</w:t>
      </w:r>
      <w:r w:rsidRPr="00845EAD">
        <w:rPr>
          <w:spacing w:val="-6"/>
          <w:sz w:val="28"/>
          <w:szCs w:val="28"/>
          <w:lang w:val="be-BY"/>
        </w:rPr>
        <w:t xml:space="preserve">): </w:t>
      </w:r>
    </w:p>
    <w:p w:rsidR="00A81ADE" w:rsidRPr="00845EAD" w:rsidRDefault="00A81ADE" w:rsidP="00B12D8B">
      <w:pPr>
        <w:spacing w:line="317" w:lineRule="auto"/>
        <w:ind w:right="28" w:firstLine="709"/>
        <w:jc w:val="both"/>
        <w:rPr>
          <w:color w:val="FFFFFF"/>
          <w:sz w:val="28"/>
          <w:szCs w:val="28"/>
          <w:u w:val="single" w:color="000000"/>
        </w:rPr>
      </w:pPr>
      <w:r w:rsidRPr="00845EAD">
        <w:rPr>
          <w:sz w:val="28"/>
          <w:szCs w:val="28"/>
          <w:u w:val="single"/>
        </w:rPr>
        <w:t>раздел 1 к 01.03.2023 –  15 % готовности работы;</w:t>
      </w:r>
    </w:p>
    <w:p w:rsidR="00A81ADE" w:rsidRPr="00845EAD" w:rsidRDefault="00A81ADE" w:rsidP="00B12D8B">
      <w:pPr>
        <w:spacing w:line="317" w:lineRule="auto"/>
        <w:ind w:right="28" w:firstLine="709"/>
        <w:jc w:val="both"/>
        <w:rPr>
          <w:color w:val="FFFFFF"/>
          <w:sz w:val="28"/>
          <w:szCs w:val="28"/>
          <w:u w:val="single" w:color="000000"/>
        </w:rPr>
      </w:pPr>
      <w:r w:rsidRPr="00845EAD">
        <w:rPr>
          <w:sz w:val="28"/>
          <w:szCs w:val="28"/>
          <w:u w:val="single"/>
        </w:rPr>
        <w:t>разделы 2, 3 к 15.03.2023 –  30 % готовности работы;</w:t>
      </w:r>
    </w:p>
    <w:p w:rsidR="00A81ADE" w:rsidRPr="00845EAD" w:rsidRDefault="00A81ADE" w:rsidP="00B12D8B">
      <w:pPr>
        <w:spacing w:line="317" w:lineRule="auto"/>
        <w:ind w:right="28" w:firstLine="709"/>
        <w:jc w:val="both"/>
        <w:rPr>
          <w:color w:val="FFFFFF"/>
          <w:sz w:val="28"/>
          <w:szCs w:val="28"/>
          <w:u w:val="single" w:color="000000"/>
        </w:rPr>
      </w:pPr>
      <w:r w:rsidRPr="00845EAD">
        <w:rPr>
          <w:sz w:val="28"/>
          <w:szCs w:val="28"/>
          <w:u w:val="single"/>
        </w:rPr>
        <w:t>разделы 4, 5 к 15.04.2023 –  60 % готовности работы;</w:t>
      </w:r>
    </w:p>
    <w:p w:rsidR="00A81ADE" w:rsidRPr="00845EAD" w:rsidRDefault="00A81ADE" w:rsidP="00B12D8B">
      <w:pPr>
        <w:spacing w:line="317" w:lineRule="auto"/>
        <w:ind w:right="28" w:firstLine="709"/>
        <w:jc w:val="both"/>
        <w:rPr>
          <w:color w:val="FFFFFF"/>
          <w:sz w:val="28"/>
          <w:szCs w:val="28"/>
          <w:u w:val="single" w:color="000000"/>
        </w:rPr>
      </w:pPr>
      <w:r w:rsidRPr="00845EAD">
        <w:rPr>
          <w:sz w:val="28"/>
          <w:szCs w:val="28"/>
          <w:u w:val="single"/>
        </w:rPr>
        <w:t>раздел 6 к 15.05.2023 –  90 % готовности работы;</w:t>
      </w:r>
    </w:p>
    <w:p w:rsidR="00A81ADE" w:rsidRPr="00845EAD" w:rsidRDefault="00A81ADE" w:rsidP="00B12D8B">
      <w:pPr>
        <w:spacing w:line="317" w:lineRule="auto"/>
        <w:ind w:right="28" w:firstLine="709"/>
        <w:jc w:val="both"/>
        <w:rPr>
          <w:color w:val="FFFFFF"/>
          <w:sz w:val="28"/>
          <w:szCs w:val="28"/>
          <w:u w:val="single" w:color="000000"/>
        </w:rPr>
      </w:pPr>
      <w:r w:rsidRPr="00845EAD">
        <w:rPr>
          <w:sz w:val="28"/>
          <w:szCs w:val="28"/>
          <w:u w:val="single"/>
        </w:rPr>
        <w:t>оформление пояснительной записки и графического материала к 31.05.2023 – 100 % готовности работы.</w:t>
      </w:r>
    </w:p>
    <w:p w:rsidR="00A81ADE" w:rsidRPr="00845EAD" w:rsidRDefault="00A81ADE" w:rsidP="00B12D8B">
      <w:pPr>
        <w:spacing w:line="317" w:lineRule="auto"/>
        <w:ind w:right="28" w:firstLine="709"/>
        <w:jc w:val="both"/>
        <w:rPr>
          <w:color w:val="FFFFFF"/>
          <w:sz w:val="28"/>
          <w:szCs w:val="28"/>
          <w:u w:val="single" w:color="000000"/>
        </w:rPr>
      </w:pPr>
      <w:r w:rsidRPr="00845EAD">
        <w:rPr>
          <w:color w:val="000000"/>
          <w:sz w:val="28"/>
          <w:szCs w:val="28"/>
          <w:u w:val="single" w:color="000000"/>
        </w:rPr>
        <w:t>Защита курсовой работы с 01.06.2023 по 09.06.2023 г.</w:t>
      </w:r>
      <w:r w:rsidRPr="00845EAD">
        <w:rPr>
          <w:color w:val="FFFFFF"/>
          <w:sz w:val="28"/>
          <w:szCs w:val="28"/>
          <w:u w:val="single" w:color="000000"/>
        </w:rPr>
        <w:t>––––––––––––––––––––</w:t>
      </w:r>
    </w:p>
    <w:p w:rsidR="00A81ADE" w:rsidRPr="00845EAD" w:rsidRDefault="00A81ADE" w:rsidP="00B12D8B">
      <w:pPr>
        <w:spacing w:line="317" w:lineRule="auto"/>
        <w:ind w:right="28" w:firstLine="709"/>
        <w:jc w:val="both"/>
        <w:rPr>
          <w:spacing w:val="-6"/>
          <w:sz w:val="22"/>
          <w:szCs w:val="22"/>
          <w:lang w:val="be-BY"/>
        </w:rPr>
      </w:pPr>
    </w:p>
    <w:p w:rsidR="00A81ADE" w:rsidRPr="00845EAD" w:rsidRDefault="00A81ADE" w:rsidP="00B12D8B">
      <w:pPr>
        <w:spacing w:line="317" w:lineRule="auto"/>
        <w:ind w:right="29" w:firstLine="709"/>
        <w:jc w:val="both"/>
        <w:rPr>
          <w:spacing w:val="-6"/>
          <w:sz w:val="28"/>
          <w:szCs w:val="28"/>
          <w:lang w:val="be-BY"/>
        </w:rPr>
      </w:pPr>
    </w:p>
    <w:p w:rsidR="00A81ADE" w:rsidRPr="00845EAD" w:rsidRDefault="00A81ADE" w:rsidP="00B12D8B">
      <w:pPr>
        <w:spacing w:line="317" w:lineRule="auto"/>
        <w:ind w:right="29" w:firstLine="709"/>
        <w:jc w:val="both"/>
        <w:rPr>
          <w:spacing w:val="-6"/>
          <w:sz w:val="28"/>
          <w:szCs w:val="28"/>
        </w:rPr>
      </w:pPr>
      <w:r w:rsidRPr="00845EAD">
        <w:rPr>
          <w:spacing w:val="-6"/>
          <w:sz w:val="28"/>
          <w:szCs w:val="28"/>
          <w:lang w:val="be-BY"/>
        </w:rPr>
        <w:t>РУКОВОДИТЕЛЬ</w:t>
      </w:r>
      <w:r w:rsidRPr="00845EAD">
        <w:rPr>
          <w:color w:val="FFFFFF"/>
          <w:sz w:val="28"/>
          <w:szCs w:val="28"/>
          <w:u w:val="single" w:color="000000"/>
        </w:rPr>
        <w:t>––––––</w:t>
      </w:r>
      <w:r w:rsidR="002B1FB8">
        <w:rPr>
          <w:sz w:val="28"/>
          <w:szCs w:val="28"/>
          <w:u w:val="single"/>
        </w:rPr>
        <w:t xml:space="preserve">            Е.В</w:t>
      </w:r>
      <w:r w:rsidRPr="00845EAD">
        <w:rPr>
          <w:sz w:val="28"/>
          <w:szCs w:val="28"/>
          <w:u w:val="single"/>
        </w:rPr>
        <w:t>.</w:t>
      </w:r>
      <w:r w:rsidR="002B1FB8">
        <w:rPr>
          <w:sz w:val="28"/>
          <w:szCs w:val="28"/>
          <w:u w:val="single"/>
        </w:rPr>
        <w:t>Шостак</w:t>
      </w:r>
    </w:p>
    <w:p w:rsidR="00A81ADE" w:rsidRPr="00845EAD" w:rsidRDefault="00A81ADE" w:rsidP="00B12D8B">
      <w:pPr>
        <w:spacing w:line="180" w:lineRule="auto"/>
        <w:ind w:right="29" w:firstLine="709"/>
        <w:jc w:val="both"/>
        <w:rPr>
          <w:spacing w:val="-6"/>
          <w:sz w:val="20"/>
          <w:szCs w:val="18"/>
          <w:lang w:val="be-BY"/>
        </w:rPr>
      </w:pPr>
      <w:r w:rsidRPr="00845EAD">
        <w:rPr>
          <w:spacing w:val="-6"/>
          <w:szCs w:val="22"/>
          <w:lang w:val="be-BY"/>
        </w:rPr>
        <w:t xml:space="preserve">                                                                                                                 </w:t>
      </w:r>
      <w:r w:rsidRPr="00845EAD">
        <w:rPr>
          <w:spacing w:val="-6"/>
          <w:sz w:val="20"/>
          <w:szCs w:val="18"/>
          <w:lang w:val="be-BY"/>
        </w:rPr>
        <w:t>(подпись)</w:t>
      </w:r>
    </w:p>
    <w:p w:rsidR="00A81ADE" w:rsidRPr="00845EAD" w:rsidRDefault="00A81ADE" w:rsidP="00B12D8B">
      <w:pPr>
        <w:spacing w:line="317" w:lineRule="auto"/>
        <w:ind w:right="29" w:firstLine="709"/>
        <w:jc w:val="both"/>
        <w:rPr>
          <w:sz w:val="14"/>
        </w:rPr>
      </w:pPr>
    </w:p>
    <w:p w:rsidR="00A81ADE" w:rsidRPr="00845EAD" w:rsidRDefault="00A81ADE" w:rsidP="00B12D8B">
      <w:pPr>
        <w:spacing w:line="317" w:lineRule="auto"/>
        <w:ind w:right="29" w:firstLine="709"/>
        <w:jc w:val="both"/>
        <w:rPr>
          <w:sz w:val="28"/>
          <w:szCs w:val="28"/>
        </w:rPr>
      </w:pPr>
    </w:p>
    <w:p w:rsidR="00A81ADE" w:rsidRPr="00845EAD" w:rsidRDefault="00A81ADE" w:rsidP="00B12D8B">
      <w:pPr>
        <w:spacing w:line="317" w:lineRule="auto"/>
        <w:ind w:right="29" w:firstLine="709"/>
        <w:jc w:val="both"/>
        <w:rPr>
          <w:spacing w:val="-6"/>
          <w:sz w:val="28"/>
          <w:szCs w:val="28"/>
        </w:rPr>
      </w:pPr>
      <w:r w:rsidRPr="00845EAD">
        <w:rPr>
          <w:sz w:val="28"/>
          <w:szCs w:val="28"/>
        </w:rPr>
        <w:t>Задание принял к исполнению</w:t>
      </w:r>
      <w:r w:rsidRPr="00845EAD">
        <w:rPr>
          <w:color w:val="FFFFFF"/>
          <w:sz w:val="28"/>
          <w:szCs w:val="28"/>
          <w:u w:val="single" w:color="000000"/>
        </w:rPr>
        <w:t xml:space="preserve"> –––____          ––</w:t>
      </w:r>
      <w:r w:rsidRPr="00845EAD">
        <w:rPr>
          <w:sz w:val="28"/>
          <w:szCs w:val="28"/>
          <w:u w:val="single"/>
        </w:rPr>
        <w:t xml:space="preserve">  </w:t>
      </w:r>
    </w:p>
    <w:p w:rsidR="00A81ADE" w:rsidRPr="00845EAD" w:rsidRDefault="00A81ADE" w:rsidP="00B12D8B">
      <w:pPr>
        <w:ind w:right="28" w:firstLine="709"/>
        <w:jc w:val="both"/>
        <w:rPr>
          <w:sz w:val="32"/>
        </w:rPr>
      </w:pPr>
      <w:r w:rsidRPr="00845EAD">
        <w:rPr>
          <w:spacing w:val="-6"/>
          <w:sz w:val="20"/>
          <w:szCs w:val="18"/>
          <w:lang w:val="be-BY"/>
        </w:rPr>
        <w:t>(дата и подпись студента)</w:t>
      </w:r>
    </w:p>
    <w:p w:rsidR="00A81ADE" w:rsidRPr="002B1FB8" w:rsidRDefault="002B1FB8" w:rsidP="00B12D8B">
      <w:pPr>
        <w:ind w:right="29" w:firstLine="709"/>
        <w:jc w:val="both"/>
        <w:rPr>
          <w:sz w:val="28"/>
          <w:lang w:val="en-US"/>
        </w:rPr>
      </w:pPr>
      <w:r>
        <w:rPr>
          <w:sz w:val="28"/>
          <w:lang w:val="en-US"/>
        </w:rPr>
        <w:t>//////</w:t>
      </w:r>
    </w:p>
    <w:p w:rsidR="00A81ADE" w:rsidRPr="00845EAD" w:rsidRDefault="00A81ADE" w:rsidP="00B12D8B">
      <w:pPr>
        <w:ind w:firstLine="709"/>
        <w:jc w:val="both"/>
        <w:rPr>
          <w:sz w:val="28"/>
        </w:rPr>
      </w:pPr>
    </w:p>
    <w:p w:rsidR="002E310C" w:rsidRPr="00845EAD" w:rsidRDefault="002E310C" w:rsidP="001B2D6F">
      <w:pPr>
        <w:jc w:val="both"/>
        <w:rPr>
          <w:b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ru-RU"/>
        </w:rPr>
        <w:id w:val="63657347"/>
        <w:docPartObj>
          <w:docPartGallery w:val="Table of Contents"/>
          <w:docPartUnique/>
        </w:docPartObj>
      </w:sdtPr>
      <w:sdtContent>
        <w:p w:rsidR="002E310C" w:rsidRPr="00845EAD" w:rsidRDefault="002E310C" w:rsidP="00E54F5B">
          <w:pPr>
            <w:pStyle w:val="ae"/>
            <w:ind w:firstLine="709"/>
            <w:jc w:val="center"/>
            <w:rPr>
              <w:rFonts w:ascii="Times New Roman" w:hAnsi="Times New Roman" w:cs="Times New Roman"/>
              <w:color w:val="000000" w:themeColor="text1"/>
              <w:lang w:val="ru-RU"/>
            </w:rPr>
          </w:pPr>
          <w:r w:rsidRPr="00845EAD">
            <w:rPr>
              <w:rFonts w:ascii="Times New Roman" w:hAnsi="Times New Roman" w:cs="Times New Roman"/>
              <w:color w:val="000000" w:themeColor="text1"/>
              <w:lang w:val="ru-RU"/>
            </w:rPr>
            <w:t>СОДЕРЖАНИЕ</w:t>
          </w:r>
        </w:p>
        <w:p w:rsidR="00587D8C" w:rsidRPr="00587D8C" w:rsidRDefault="000F4B32">
          <w:pPr>
            <w:pStyle w:val="1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r w:rsidRPr="000F4B32">
            <w:rPr>
              <w:rFonts w:ascii="Times New Roman" w:hAnsi="Times New Roman"/>
            </w:rPr>
            <w:fldChar w:fldCharType="begin"/>
          </w:r>
          <w:r w:rsidR="002E310C" w:rsidRPr="00587D8C">
            <w:rPr>
              <w:rFonts w:ascii="Times New Roman" w:hAnsi="Times New Roman"/>
            </w:rPr>
            <w:instrText xml:space="preserve"> TOC \o "1-3" \h \z \u </w:instrText>
          </w:r>
          <w:r w:rsidRPr="000F4B32">
            <w:rPr>
              <w:rFonts w:ascii="Times New Roman" w:hAnsi="Times New Roman"/>
            </w:rPr>
            <w:fldChar w:fldCharType="separate"/>
          </w:r>
          <w:hyperlink w:anchor="_Toc136533981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ВВЕДЕНИЕ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3981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5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11"/>
            <w:tabs>
              <w:tab w:val="left" w:pos="660"/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hyperlink w:anchor="_Toc136533982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1.</w:t>
            </w:r>
            <w:r w:rsidR="00587D8C" w:rsidRPr="00587D8C">
              <w:rPr>
                <w:rFonts w:ascii="Times New Roman" w:eastAsiaTheme="minorEastAsia" w:hAnsi="Times New Roman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АНАЛИЗ ПРОТОТИПОВ, ЛИТЕРАТУРНЫХ ИСТОЧНИКОВ И ФОРМИРОВАНИЕ ТРЕБОВАНИЙ К ПРОЕКТИРУЕМОМУ ПРОГРАММНОМУ СРЕДСТВУ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3982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6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left" w:pos="880"/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3983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1.1.</w:t>
            </w:r>
            <w:r w:rsidR="00587D8C" w:rsidRPr="00587D8C">
              <w:rPr>
                <w:rFonts w:ascii="Times New Roman" w:eastAsiaTheme="minorEastAsia" w:hAnsi="Times New Roman"/>
                <w:bCs w:val="0"/>
                <w:noProof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Анализ аналогов к проектируемому программному средству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3983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6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left" w:pos="880"/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3988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1.2.</w:t>
            </w:r>
            <w:r w:rsidR="00587D8C" w:rsidRPr="00587D8C">
              <w:rPr>
                <w:rFonts w:ascii="Times New Roman" w:eastAsiaTheme="minorEastAsia" w:hAnsi="Times New Roman"/>
                <w:bCs w:val="0"/>
                <w:noProof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Анализ алгоритма оценки плагиата и сравнения текстов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3988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7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left" w:pos="880"/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3989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1.3.</w:t>
            </w:r>
            <w:r w:rsidR="00587D8C" w:rsidRPr="00587D8C">
              <w:rPr>
                <w:rFonts w:ascii="Times New Roman" w:eastAsiaTheme="minorEastAsia" w:hAnsi="Times New Roman"/>
                <w:bCs w:val="0"/>
                <w:noProof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Формирование требований к проектируемому программному средству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3989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8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11"/>
            <w:tabs>
              <w:tab w:val="left" w:pos="660"/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hyperlink w:anchor="_Toc136533990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2.</w:t>
            </w:r>
            <w:r w:rsidR="00587D8C" w:rsidRPr="00587D8C">
              <w:rPr>
                <w:rFonts w:ascii="Times New Roman" w:eastAsiaTheme="minorEastAsia" w:hAnsi="Times New Roman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АНАЛИЗ ТРЕБОВАНИЙ К ПС И РАЗРАБОТКА ФУНКЦИОНАЛЬНЫХ ТРЕБОВАНИЙ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3990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0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left" w:pos="880"/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3991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2.1.</w:t>
            </w:r>
            <w:r w:rsidR="00587D8C" w:rsidRPr="00587D8C">
              <w:rPr>
                <w:rFonts w:ascii="Times New Roman" w:eastAsiaTheme="minorEastAsia" w:hAnsi="Times New Roman"/>
                <w:bCs w:val="0"/>
                <w:noProof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Описание функциональных требований к программному средству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3991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0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left" w:pos="880"/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3992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2.2.</w:t>
            </w:r>
            <w:r w:rsidR="00587D8C" w:rsidRPr="00587D8C">
              <w:rPr>
                <w:rFonts w:ascii="Times New Roman" w:eastAsiaTheme="minorEastAsia" w:hAnsi="Times New Roman"/>
                <w:bCs w:val="0"/>
                <w:noProof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Спецификация функциональных требований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3992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1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11"/>
            <w:tabs>
              <w:tab w:val="left" w:pos="660"/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hyperlink w:anchor="_Toc136533993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3.</w:t>
            </w:r>
            <w:r w:rsidR="00587D8C" w:rsidRPr="00587D8C">
              <w:rPr>
                <w:rFonts w:ascii="Times New Roman" w:eastAsiaTheme="minorEastAsia" w:hAnsi="Times New Roman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ПРОЕКТИРОВАНИЕ ПРОГРАММНОГО СРЕДСТВА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3993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2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3994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 xml:space="preserve">3.1 </w:t>
            </w:r>
            <w:r w:rsidR="00587D8C">
              <w:rPr>
                <w:rStyle w:val="a6"/>
                <w:rFonts w:ascii="Times New Roman" w:hAnsi="Times New Roman"/>
                <w:noProof/>
              </w:rPr>
              <w:t xml:space="preserve">     </w:t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Разработка хэш-таблицы для эффективного сравнения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3994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2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left" w:pos="880"/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4001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3.2</w:t>
            </w:r>
            <w:r w:rsidR="00587D8C" w:rsidRPr="00587D8C">
              <w:rPr>
                <w:rFonts w:ascii="Times New Roman" w:eastAsiaTheme="minorEastAsia" w:hAnsi="Times New Roman"/>
                <w:bCs w:val="0"/>
                <w:noProof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Разработка алгоритмов сравнения двух текстов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01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2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left" w:pos="880"/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4002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3.3</w:t>
            </w:r>
            <w:r w:rsidR="00587D8C" w:rsidRPr="00587D8C">
              <w:rPr>
                <w:rFonts w:ascii="Times New Roman" w:eastAsiaTheme="minorEastAsia" w:hAnsi="Times New Roman"/>
                <w:bCs w:val="0"/>
                <w:noProof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Разработка алгоритмов оценки уникальности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02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3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left" w:pos="880"/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4003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3.4.</w:t>
            </w:r>
            <w:r w:rsidR="00587D8C" w:rsidRPr="00587D8C">
              <w:rPr>
                <w:rFonts w:ascii="Times New Roman" w:eastAsiaTheme="minorEastAsia" w:hAnsi="Times New Roman"/>
                <w:bCs w:val="0"/>
                <w:noProof/>
              </w:rPr>
              <w:tab/>
            </w:r>
            <w:r w:rsidR="00587D8C" w:rsidRPr="00587D8C">
              <w:rPr>
                <w:rStyle w:val="a6"/>
                <w:rFonts w:ascii="Times New Roman" w:hAnsi="Times New Roman"/>
                <w:noProof/>
              </w:rPr>
              <w:t>Алгоритм разбиения на шинглы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03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3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1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hyperlink w:anchor="_Toc136534004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4. СОЗДАНИЕ ПРОГРАММНОГО СРЕДСТВА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04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5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4005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4.1  Проектирование модулей программного средства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05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5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4006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4.2  Разработка модулей программного средства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06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15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1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hyperlink w:anchor="_Toc136534010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5. ТЕСТИРОВАНИЕ, ПРОВЕРКА РАБОТОСПОСОБНОСТИ И АНАЛИЗ ПОЛУЧЕННЫХ РЕЗУЛЬТАТОВ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10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21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4011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5.1. Тестирование работоспособности ПС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11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21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2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noProof/>
            </w:rPr>
          </w:pPr>
          <w:hyperlink w:anchor="_Toc136534014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5.2.  Анализ полученных результатов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14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23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1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hyperlink w:anchor="_Toc136534028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6.  РУКОВОДСТВО ПО УСТАНОВКЕ И ЭКСПЛУАТАЦИИ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28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24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1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hyperlink w:anchor="_Toc136534041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ЗАКЛЮЧЕНИЕ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41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25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1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hyperlink w:anchor="_Toc136534042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Список использованной литературы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42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26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1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hyperlink w:anchor="_Toc136534045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ПРИЛОЖЕНИЕ А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45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27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587D8C" w:rsidRPr="00587D8C" w:rsidRDefault="000F4B32">
          <w:pPr>
            <w:pStyle w:val="11"/>
            <w:tabs>
              <w:tab w:val="right" w:leader="dot" w:pos="9629"/>
            </w:tabs>
            <w:rPr>
              <w:rFonts w:ascii="Times New Roman" w:eastAsiaTheme="minorEastAsia" w:hAnsi="Times New Roman"/>
              <w:bCs w:val="0"/>
              <w:i w:val="0"/>
              <w:iCs w:val="0"/>
              <w:noProof/>
              <w:sz w:val="22"/>
              <w:szCs w:val="22"/>
            </w:rPr>
          </w:pPr>
          <w:hyperlink w:anchor="_Toc136534047" w:history="1">
            <w:r w:rsidR="00587D8C" w:rsidRPr="00587D8C">
              <w:rPr>
                <w:rStyle w:val="a6"/>
                <w:rFonts w:ascii="Times New Roman" w:hAnsi="Times New Roman"/>
                <w:noProof/>
              </w:rPr>
              <w:t>ПРИЛОЖЕНИЕ Б</w:t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tab/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87D8C" w:rsidRPr="00587D8C">
              <w:rPr>
                <w:rFonts w:ascii="Times New Roman" w:hAnsi="Times New Roman"/>
                <w:noProof/>
                <w:webHidden/>
              </w:rPr>
              <w:instrText xml:space="preserve"> PAGEREF _Toc136534047 \h </w:instrText>
            </w:r>
            <w:r w:rsidRPr="00587D8C">
              <w:rPr>
                <w:rFonts w:ascii="Times New Roman" w:hAnsi="Times New Roman"/>
                <w:noProof/>
                <w:webHidden/>
              </w:rPr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7152BB">
              <w:rPr>
                <w:rFonts w:ascii="Times New Roman" w:hAnsi="Times New Roman"/>
                <w:noProof/>
                <w:webHidden/>
              </w:rPr>
              <w:t>32</w:t>
            </w:r>
            <w:r w:rsidRPr="00587D8C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2E310C" w:rsidRPr="00845EAD" w:rsidRDefault="000F4B32" w:rsidP="00C575C1">
          <w:pPr>
            <w:ind w:firstLine="709"/>
            <w:jc w:val="both"/>
          </w:pPr>
          <w:r w:rsidRPr="00587D8C">
            <w:fldChar w:fldCharType="end"/>
          </w:r>
        </w:p>
      </w:sdtContent>
    </w:sdt>
    <w:p w:rsidR="002E310C" w:rsidRPr="00845EAD" w:rsidRDefault="002E310C" w:rsidP="00B12D8B">
      <w:pPr>
        <w:pStyle w:val="1"/>
        <w:ind w:firstLine="709"/>
        <w:jc w:val="both"/>
        <w:rPr>
          <w:rFonts w:ascii="Times New Roman" w:hAnsi="Times New Roman"/>
          <w:b/>
          <w:color w:val="auto"/>
          <w:sz w:val="28"/>
          <w:szCs w:val="28"/>
          <w:lang w:val="ru-RU" w:eastAsia="ru-RU"/>
        </w:rPr>
      </w:pPr>
    </w:p>
    <w:p w:rsidR="002E310C" w:rsidRPr="00845EAD" w:rsidRDefault="002E310C" w:rsidP="00B12D8B">
      <w:pPr>
        <w:ind w:firstLine="709"/>
        <w:jc w:val="both"/>
      </w:pPr>
    </w:p>
    <w:p w:rsidR="002E310C" w:rsidRPr="00845EAD" w:rsidRDefault="002E310C" w:rsidP="00B12D8B">
      <w:pPr>
        <w:ind w:firstLine="709"/>
        <w:jc w:val="both"/>
      </w:pPr>
    </w:p>
    <w:p w:rsidR="00587D8C" w:rsidRDefault="00587D8C" w:rsidP="00B12D8B">
      <w:pPr>
        <w:pStyle w:val="1"/>
        <w:ind w:firstLine="709"/>
        <w:jc w:val="center"/>
        <w:rPr>
          <w:rFonts w:ascii="Times New Roman" w:hAnsi="Times New Roman"/>
          <w:color w:val="auto"/>
          <w:sz w:val="24"/>
          <w:szCs w:val="24"/>
          <w:lang w:val="ru-RU" w:eastAsia="ru-RU"/>
        </w:rPr>
      </w:pPr>
      <w:bookmarkStart w:id="0" w:name="_Toc136533981"/>
    </w:p>
    <w:p w:rsidR="00587D8C" w:rsidRDefault="00587D8C" w:rsidP="00587D8C"/>
    <w:p w:rsidR="00587D8C" w:rsidRPr="00587D8C" w:rsidRDefault="00587D8C" w:rsidP="00587D8C"/>
    <w:p w:rsidR="00587D8C" w:rsidRPr="00587D8C" w:rsidRDefault="00587D8C" w:rsidP="00587D8C"/>
    <w:p w:rsidR="00F20E76" w:rsidRPr="008B1A30" w:rsidRDefault="00F20E76" w:rsidP="00B12D8B">
      <w:pPr>
        <w:pStyle w:val="1"/>
        <w:ind w:firstLine="709"/>
        <w:jc w:val="center"/>
        <w:rPr>
          <w:rFonts w:ascii="Times New Roman" w:hAnsi="Times New Roman"/>
          <w:b/>
          <w:color w:val="000000" w:themeColor="text1"/>
          <w:sz w:val="28"/>
          <w:szCs w:val="28"/>
          <w:lang w:val="ru-RU"/>
        </w:rPr>
      </w:pPr>
      <w:r w:rsidRPr="008B1A30">
        <w:rPr>
          <w:rFonts w:ascii="Times New Roman" w:hAnsi="Times New Roman"/>
          <w:b/>
          <w:color w:val="000000" w:themeColor="text1"/>
          <w:sz w:val="28"/>
          <w:szCs w:val="28"/>
          <w:lang w:val="ru-RU"/>
        </w:rPr>
        <w:lastRenderedPageBreak/>
        <w:t>ВВЕДЕНИЕ</w:t>
      </w:r>
      <w:bookmarkEnd w:id="0"/>
    </w:p>
    <w:p w:rsidR="00164BB7" w:rsidRPr="00164BB7" w:rsidRDefault="00164BB7" w:rsidP="00164BB7">
      <w:pPr>
        <w:pStyle w:val="a4"/>
        <w:ind w:firstLine="709"/>
        <w:rPr>
          <w:rFonts w:cs="Times New Roman"/>
          <w:color w:val="auto"/>
          <w:szCs w:val="28"/>
        </w:rPr>
      </w:pPr>
      <w:r w:rsidRPr="00164BB7">
        <w:rPr>
          <w:rFonts w:cs="Times New Roman"/>
          <w:color w:val="auto"/>
          <w:szCs w:val="28"/>
        </w:rPr>
        <w:t>В современном мире игровые приложения стали неотъемлемой частью цифровой культуры, проникнув в повседневную жизнь миллионов людей по всему миру. Эти приложения предоставляют уникальные возможности для развлечения, общения и даже обучения. В свете быстрого развития технологий мобильных устройств, виртуальной и дополненной реальности, а также компьютерных игр, изучение и разработка игровых приложений становятся важным направлением в области информационных технологий.</w:t>
      </w:r>
    </w:p>
    <w:p w:rsidR="00164BB7" w:rsidRPr="00164BB7" w:rsidRDefault="00164BB7" w:rsidP="00164BB7">
      <w:pPr>
        <w:pStyle w:val="a4"/>
        <w:ind w:firstLine="709"/>
        <w:rPr>
          <w:rFonts w:cs="Times New Roman"/>
          <w:color w:val="auto"/>
          <w:szCs w:val="28"/>
        </w:rPr>
      </w:pPr>
      <w:r w:rsidRPr="00164BB7">
        <w:rPr>
          <w:rFonts w:cs="Times New Roman"/>
          <w:color w:val="auto"/>
          <w:szCs w:val="28"/>
        </w:rPr>
        <w:t>Цель данной курсовой работы заключается в анализе и разработке игрового приложения с использованием современных методов и технологий. В ходе исследования будет рассмотрено влияние игровых приложений на пользователей, а также рассмотрены основные принципы и технические аспекты создания подобных приложений.</w:t>
      </w:r>
    </w:p>
    <w:p w:rsidR="00164BB7" w:rsidRPr="00164BB7" w:rsidRDefault="00164BB7" w:rsidP="00164BB7">
      <w:pPr>
        <w:pStyle w:val="a4"/>
        <w:ind w:firstLine="0"/>
        <w:rPr>
          <w:rFonts w:cs="Times New Roman"/>
          <w:color w:val="auto"/>
          <w:szCs w:val="28"/>
        </w:rPr>
      </w:pPr>
    </w:p>
    <w:p w:rsidR="00164BB7" w:rsidRPr="00164BB7" w:rsidRDefault="00164BB7" w:rsidP="00164BB7">
      <w:pPr>
        <w:pStyle w:val="a4"/>
        <w:ind w:firstLine="709"/>
        <w:rPr>
          <w:rFonts w:cs="Times New Roman"/>
          <w:color w:val="auto"/>
          <w:szCs w:val="28"/>
        </w:rPr>
      </w:pPr>
      <w:r w:rsidRPr="00164BB7">
        <w:rPr>
          <w:rFonts w:cs="Times New Roman"/>
          <w:color w:val="auto"/>
          <w:szCs w:val="28"/>
        </w:rPr>
        <w:t>Перед началом проектирования игрового приложения необходимо изучить существующие тенденции в области геймдева, а также провести анализ успешных проектов. Кроме того, рассмотрение особенностей жанра, платформы и целевой аудитории поможет определить ключевые элементы проектирования.</w:t>
      </w:r>
    </w:p>
    <w:p w:rsidR="00164BB7" w:rsidRPr="00164BB7" w:rsidRDefault="00164BB7" w:rsidP="00164BB7">
      <w:pPr>
        <w:pStyle w:val="a4"/>
        <w:ind w:firstLine="709"/>
        <w:rPr>
          <w:rFonts w:cs="Times New Roman"/>
          <w:color w:val="auto"/>
          <w:szCs w:val="28"/>
        </w:rPr>
      </w:pPr>
    </w:p>
    <w:p w:rsidR="00F20E76" w:rsidRPr="00845EAD" w:rsidRDefault="00164BB7" w:rsidP="00164BB7">
      <w:pPr>
        <w:pStyle w:val="a4"/>
        <w:ind w:firstLine="709"/>
        <w:rPr>
          <w:rFonts w:cs="Times New Roman"/>
        </w:rPr>
      </w:pPr>
      <w:r w:rsidRPr="00164BB7">
        <w:rPr>
          <w:rFonts w:cs="Times New Roman"/>
          <w:color w:val="auto"/>
          <w:szCs w:val="28"/>
        </w:rPr>
        <w:t>В рамках данной работы будет освещен процесс разработки игрового приложения с использованием выбранной платформы разработки. Рассмотрение архитектуры приложения, выбор технологий, а также этапы тестирования и оптимизации будут подробно проанализированы.</w:t>
      </w:r>
      <w:r w:rsidR="00F20E76" w:rsidRPr="00845EAD">
        <w:rPr>
          <w:rFonts w:cs="Times New Roman"/>
        </w:rPr>
        <w:t xml:space="preserve">    Данная пояснительная записка содержит следующие основные разделы:</w:t>
      </w:r>
    </w:p>
    <w:p w:rsidR="00F20E76" w:rsidRPr="00845EAD" w:rsidRDefault="00F20E76" w:rsidP="00B12D8B">
      <w:pPr>
        <w:pStyle w:val="a4"/>
        <w:numPr>
          <w:ilvl w:val="0"/>
          <w:numId w:val="1"/>
        </w:numPr>
        <w:ind w:left="0" w:firstLine="709"/>
        <w:rPr>
          <w:rFonts w:cs="Times New Roman"/>
        </w:rPr>
      </w:pPr>
      <w:r w:rsidRPr="00845EAD">
        <w:rPr>
          <w:rFonts w:cs="Times New Roman"/>
        </w:rPr>
        <w:t>Анализ прототипов, литературных источников и формирование требований к проектируемому программному средству;</w:t>
      </w:r>
    </w:p>
    <w:p w:rsidR="00F20E76" w:rsidRPr="00845EAD" w:rsidRDefault="00F20E76" w:rsidP="00B12D8B">
      <w:pPr>
        <w:pStyle w:val="a4"/>
        <w:numPr>
          <w:ilvl w:val="0"/>
          <w:numId w:val="1"/>
        </w:numPr>
        <w:ind w:left="0" w:firstLine="709"/>
        <w:rPr>
          <w:rFonts w:cs="Times New Roman"/>
        </w:rPr>
      </w:pPr>
      <w:r w:rsidRPr="00845EAD">
        <w:rPr>
          <w:rFonts w:cs="Times New Roman"/>
        </w:rPr>
        <w:t>Анализ требований к программному средству и разработка функциональных требований;</w:t>
      </w:r>
    </w:p>
    <w:p w:rsidR="00F20E76" w:rsidRPr="00845EAD" w:rsidRDefault="00F20E76" w:rsidP="00B12D8B">
      <w:pPr>
        <w:pStyle w:val="a4"/>
        <w:numPr>
          <w:ilvl w:val="0"/>
          <w:numId w:val="1"/>
        </w:numPr>
        <w:ind w:left="0" w:firstLine="709"/>
        <w:rPr>
          <w:rFonts w:cs="Times New Roman"/>
        </w:rPr>
      </w:pPr>
      <w:r w:rsidRPr="00845EAD">
        <w:rPr>
          <w:rFonts w:cs="Times New Roman"/>
        </w:rPr>
        <w:t>Проектирование программного средства;</w:t>
      </w:r>
    </w:p>
    <w:p w:rsidR="00F20E76" w:rsidRPr="00845EAD" w:rsidRDefault="00F20E76" w:rsidP="00B12D8B">
      <w:pPr>
        <w:pStyle w:val="a4"/>
        <w:numPr>
          <w:ilvl w:val="0"/>
          <w:numId w:val="1"/>
        </w:numPr>
        <w:ind w:left="0" w:firstLine="709"/>
        <w:rPr>
          <w:rFonts w:cs="Times New Roman"/>
        </w:rPr>
      </w:pPr>
      <w:r w:rsidRPr="00845EAD">
        <w:rPr>
          <w:rFonts w:cs="Times New Roman"/>
        </w:rPr>
        <w:t>Создание (конструирование) программного средства;</w:t>
      </w:r>
    </w:p>
    <w:p w:rsidR="00F20E76" w:rsidRPr="00845EAD" w:rsidRDefault="00F20E76" w:rsidP="00B12D8B">
      <w:pPr>
        <w:pStyle w:val="a4"/>
        <w:numPr>
          <w:ilvl w:val="0"/>
          <w:numId w:val="1"/>
        </w:numPr>
        <w:ind w:left="0" w:firstLine="709"/>
        <w:rPr>
          <w:rFonts w:cs="Times New Roman"/>
        </w:rPr>
      </w:pPr>
      <w:r w:rsidRPr="00845EAD">
        <w:rPr>
          <w:rFonts w:cs="Times New Roman"/>
        </w:rPr>
        <w:t>Тестирование, проверка работоспособности и анализ полученных результатов;</w:t>
      </w:r>
    </w:p>
    <w:p w:rsidR="00F20E76" w:rsidRPr="00845EAD" w:rsidRDefault="00F20E76" w:rsidP="00B12D8B">
      <w:pPr>
        <w:pStyle w:val="a4"/>
        <w:numPr>
          <w:ilvl w:val="0"/>
          <w:numId w:val="1"/>
        </w:numPr>
        <w:ind w:left="0" w:firstLine="709"/>
        <w:rPr>
          <w:rFonts w:cs="Times New Roman"/>
        </w:rPr>
      </w:pPr>
      <w:r w:rsidRPr="00845EAD">
        <w:rPr>
          <w:rFonts w:cs="Times New Roman"/>
        </w:rPr>
        <w:t>Руководство по установке и использованию.</w:t>
      </w:r>
    </w:p>
    <w:p w:rsidR="00F20E76" w:rsidRPr="00845EAD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</w:rPr>
      </w:pPr>
    </w:p>
    <w:p w:rsidR="002261ED" w:rsidRPr="00845EAD" w:rsidRDefault="00F20E76" w:rsidP="00B12D8B">
      <w:pPr>
        <w:ind w:firstLine="709"/>
        <w:jc w:val="both"/>
      </w:pPr>
      <w:r w:rsidRPr="00845EAD">
        <w:br w:type="page"/>
      </w:r>
    </w:p>
    <w:p w:rsidR="00F20E76" w:rsidRPr="00587D8C" w:rsidRDefault="00E54F5B" w:rsidP="00B12D8B">
      <w:pPr>
        <w:pStyle w:val="a3"/>
        <w:numPr>
          <w:ilvl w:val="0"/>
          <w:numId w:val="2"/>
        </w:numPr>
        <w:ind w:left="0" w:firstLine="709"/>
        <w:jc w:val="both"/>
        <w:outlineLvl w:val="0"/>
        <w:rPr>
          <w:rFonts w:ascii="Times New Roman" w:hAnsi="Times New Roman" w:cs="Times New Roman"/>
          <w:b/>
          <w:sz w:val="30"/>
          <w:szCs w:val="30"/>
        </w:rPr>
      </w:pPr>
      <w:bookmarkStart w:id="1" w:name="_Toc136533982"/>
      <w:r w:rsidRPr="00587D8C">
        <w:rPr>
          <w:rFonts w:ascii="Times New Roman" w:hAnsi="Times New Roman" w:cs="Times New Roman"/>
          <w:b/>
          <w:sz w:val="30"/>
          <w:szCs w:val="30"/>
        </w:rPr>
        <w:lastRenderedPageBreak/>
        <w:t>АНАЛИЗ ПРОТОТИПОВ, ЛИТЕРАТУРНЫХ ИСТОЧНИКОВ И ФОРМИРОВАНИЕ ТРЕБОВАНИЙ К ПРОЕКТИРУЕМОМУ ПРОГРАММНОМУ СРЕДСТВУ</w:t>
      </w:r>
      <w:bookmarkEnd w:id="1"/>
      <w:r w:rsidRPr="00587D8C">
        <w:rPr>
          <w:rFonts w:ascii="Times New Roman" w:hAnsi="Times New Roman" w:cs="Times New Roman"/>
          <w:b/>
          <w:sz w:val="30"/>
          <w:szCs w:val="30"/>
        </w:rPr>
        <w:t xml:space="preserve"> </w:t>
      </w:r>
    </w:p>
    <w:p w:rsidR="008D536A" w:rsidRPr="00845EAD" w:rsidRDefault="008D536A" w:rsidP="008D536A">
      <w:pPr>
        <w:pStyle w:val="a3"/>
        <w:ind w:left="709"/>
        <w:jc w:val="both"/>
        <w:outlineLvl w:val="0"/>
        <w:rPr>
          <w:rFonts w:ascii="Times New Roman" w:hAnsi="Times New Roman" w:cs="Times New Roman"/>
          <w:b/>
          <w:sz w:val="34"/>
          <w:szCs w:val="34"/>
        </w:rPr>
      </w:pPr>
    </w:p>
    <w:p w:rsidR="00577CA2" w:rsidRDefault="00F20E76" w:rsidP="00B12D8B">
      <w:pPr>
        <w:pStyle w:val="a3"/>
        <w:numPr>
          <w:ilvl w:val="1"/>
          <w:numId w:val="2"/>
        </w:numPr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577CA2">
        <w:rPr>
          <w:rFonts w:ascii="Times New Roman" w:hAnsi="Times New Roman" w:cs="Times New Roman"/>
          <w:b/>
          <w:sz w:val="28"/>
          <w:szCs w:val="28"/>
        </w:rPr>
        <w:t xml:space="preserve">  </w:t>
      </w:r>
      <w:bookmarkStart w:id="2" w:name="_Toc136533983"/>
      <w:r w:rsidRPr="00577CA2">
        <w:rPr>
          <w:rFonts w:ascii="Times New Roman" w:hAnsi="Times New Roman" w:cs="Times New Roman"/>
          <w:b/>
          <w:sz w:val="28"/>
          <w:szCs w:val="28"/>
        </w:rPr>
        <w:t>Анализ аналогов к проектируемому программному средству</w:t>
      </w:r>
      <w:bookmarkEnd w:id="2"/>
    </w:p>
    <w:p w:rsidR="00F20E76" w:rsidRPr="00577CA2" w:rsidRDefault="00F20E76" w:rsidP="00577CA2">
      <w:pPr>
        <w:pStyle w:val="a3"/>
        <w:ind w:left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577CA2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20E76" w:rsidRPr="00577CA2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Существует множество сервисов по оценке плагиата, сравнению и редактированию текстов:</w:t>
      </w:r>
    </w:p>
    <w:p w:rsidR="00F20E76" w:rsidRPr="00577CA2" w:rsidRDefault="00F20E76" w:rsidP="008D536A">
      <w:pPr>
        <w:pStyle w:val="a3"/>
        <w:numPr>
          <w:ilvl w:val="0"/>
          <w:numId w:val="29"/>
        </w:numPr>
        <w:shd w:val="clear" w:color="auto" w:fill="FFFFFF"/>
        <w:spacing w:before="480" w:after="144" w:line="432" w:lineRule="atLeast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bookmarkStart w:id="3" w:name="_Toc135567368"/>
      <w:bookmarkStart w:id="4" w:name="_Toc135569542"/>
      <w:bookmarkStart w:id="5" w:name="_Toc135577164"/>
      <w:bookmarkStart w:id="6" w:name="_Toc135669532"/>
      <w:bookmarkStart w:id="7" w:name="_Toc136533984"/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Text.ru</w:t>
      </w:r>
      <w:bookmarkEnd w:id="3"/>
      <w:bookmarkEnd w:id="4"/>
      <w:bookmarkEnd w:id="5"/>
      <w:bookmarkEnd w:id="6"/>
      <w:bookmarkEnd w:id="7"/>
    </w:p>
    <w:p w:rsidR="00F20E76" w:rsidRPr="00577CA2" w:rsidRDefault="00F20E76" w:rsidP="00B12D8B">
      <w:pPr>
        <w:pStyle w:val="a3"/>
        <w:shd w:val="clear" w:color="auto" w:fill="FFFFFF"/>
        <w:spacing w:before="480" w:after="144" w:line="432" w:lineRule="atLeast"/>
        <w:ind w:left="0" w:firstLine="709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bookmarkStart w:id="8" w:name="_Toc135565956"/>
      <w:bookmarkStart w:id="9" w:name="_Toc135567369"/>
      <w:bookmarkStart w:id="10" w:name="_Toc135569543"/>
      <w:bookmarkStart w:id="11" w:name="_Toc135577165"/>
      <w:bookmarkStart w:id="12" w:name="_Toc135669533"/>
      <w:bookmarkStart w:id="13" w:name="_Toc136533985"/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Text.ru – онлайн-сервис проверки текста на уникальность. Text.ru анализирует материалы объёмом до 15 000 символов. При этом проверка происходит в порядке очереди: почти всегда приходится ждать, пока система обслуживает других пользователей.</w:t>
      </w:r>
      <w:r w:rsidRPr="00577CA2">
        <w:rPr>
          <w:rFonts w:ascii="Times New Roman" w:hAnsi="Times New Roman" w:cs="Times New Roman"/>
          <w:sz w:val="28"/>
          <w:szCs w:val="28"/>
        </w:rPr>
        <w:t xml:space="preserve">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истему антиплагиата на Text.ru нельзя обмануть просто изменив порядок предложений, фраз или слов, поменяв падежи, времена или добавив в текст новые слова.</w:t>
      </w:r>
      <w:bookmarkEnd w:id="8"/>
      <w:bookmarkEnd w:id="9"/>
      <w:bookmarkEnd w:id="10"/>
      <w:bookmarkEnd w:id="11"/>
      <w:bookmarkEnd w:id="12"/>
      <w:bookmarkEnd w:id="13"/>
    </w:p>
    <w:p w:rsidR="00F20E76" w:rsidRPr="00577CA2" w:rsidRDefault="00F20E76" w:rsidP="008D536A">
      <w:pPr>
        <w:pStyle w:val="a3"/>
        <w:numPr>
          <w:ilvl w:val="0"/>
          <w:numId w:val="29"/>
        </w:numPr>
        <w:shd w:val="clear" w:color="auto" w:fill="FFFFFF"/>
        <w:spacing w:before="480" w:after="144" w:line="432" w:lineRule="atLeast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bookmarkStart w:id="14" w:name="_Toc135565957"/>
      <w:bookmarkStart w:id="15" w:name="_Toc135567370"/>
      <w:bookmarkStart w:id="16" w:name="_Toc135569544"/>
      <w:bookmarkStart w:id="17" w:name="_Toc135577166"/>
      <w:bookmarkStart w:id="18" w:name="_Toc135669534"/>
      <w:bookmarkStart w:id="19" w:name="_Toc136533986"/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Microsoft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Word</w:t>
      </w:r>
      <w:bookmarkEnd w:id="14"/>
      <w:bookmarkEnd w:id="15"/>
      <w:bookmarkEnd w:id="16"/>
      <w:bookmarkEnd w:id="17"/>
      <w:bookmarkEnd w:id="18"/>
      <w:bookmarkEnd w:id="19"/>
    </w:p>
    <w:p w:rsidR="00F20E76" w:rsidRPr="00577CA2" w:rsidRDefault="00F20E76" w:rsidP="008D536A">
      <w:pPr>
        <w:pStyle w:val="a3"/>
        <w:shd w:val="clear" w:color="auto" w:fill="FFFFFF"/>
        <w:spacing w:before="480" w:after="144" w:line="432" w:lineRule="atLeast"/>
        <w:ind w:left="0" w:firstLine="709"/>
        <w:jc w:val="both"/>
        <w:outlineLvl w:val="1"/>
        <w:rPr>
          <w:rStyle w:val="a6"/>
          <w:rFonts w:ascii="Times New Roman" w:eastAsia="Times New Roman" w:hAnsi="Times New Roman" w:cs="Times New Roman"/>
          <w:bCs/>
          <w:color w:val="000000"/>
          <w:sz w:val="28"/>
          <w:szCs w:val="28"/>
          <w:u w:val="none"/>
          <w:lang w:eastAsia="ru-RU"/>
        </w:rPr>
      </w:pPr>
      <w:bookmarkStart w:id="20" w:name="_Toc135565958"/>
      <w:bookmarkStart w:id="21" w:name="_Toc135567371"/>
      <w:bookmarkStart w:id="22" w:name="_Toc135569545"/>
      <w:bookmarkStart w:id="23" w:name="_Toc135577167"/>
      <w:bookmarkStart w:id="24" w:name="_Toc135669535"/>
      <w:bookmarkStart w:id="25" w:name="_Toc136533987"/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Microsoft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Word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– редактор текстов.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Microsoft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Word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выполняет все стандартные функции редактирования текстов, такие как создание документа, его сохранение,</w:t>
      </w:r>
      <w:r w:rsidRPr="00577CA2">
        <w:rPr>
          <w:rFonts w:ascii="Times New Roman" w:hAnsi="Times New Roman" w:cs="Times New Roman"/>
          <w:sz w:val="28"/>
          <w:szCs w:val="28"/>
        </w:rPr>
        <w:t xml:space="preserve">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открытие документа, чтение документа, изменение параметров шрифтов для текста(цвет, размер и др.) , выравнивание текста и т.д. Однако возможности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Microsoft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Word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намного больше. На сегодняшний момент в данной системе присутствуют функции вставки различных формул или нестандартных символов, разметка страницы и размещение текста на ней, добавление ссылок и множество других. Также в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Microsoft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 xml:space="preserve">Word 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рисутствует функция сравнения текстов</w:t>
      </w:r>
      <w:r w:rsidRPr="00577C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ru-RU"/>
        </w:rPr>
        <w:t>.</w:t>
      </w:r>
      <w:bookmarkEnd w:id="20"/>
      <w:bookmarkEnd w:id="21"/>
      <w:bookmarkEnd w:id="22"/>
      <w:bookmarkEnd w:id="23"/>
      <w:bookmarkEnd w:id="24"/>
      <w:bookmarkEnd w:id="25"/>
      <w:r w:rsidR="000F4B32" w:rsidRPr="00577CA2">
        <w:rPr>
          <w:rFonts w:ascii="Times New Roman" w:hAnsi="Times New Roman" w:cs="Times New Roman"/>
          <w:sz w:val="28"/>
          <w:szCs w:val="28"/>
        </w:rPr>
        <w:fldChar w:fldCharType="begin"/>
      </w:r>
      <w:r w:rsidRPr="00577CA2">
        <w:rPr>
          <w:rFonts w:ascii="Times New Roman" w:hAnsi="Times New Roman" w:cs="Times New Roman"/>
          <w:sz w:val="28"/>
          <w:szCs w:val="28"/>
        </w:rPr>
        <w:instrText xml:space="preserve"> HYPERLINK "https://charactercalculator.com/ru/text-compare/" </w:instrText>
      </w:r>
      <w:r w:rsidR="000F4B32" w:rsidRPr="00577CA2">
        <w:rPr>
          <w:rFonts w:ascii="Times New Roman" w:hAnsi="Times New Roman" w:cs="Times New Roman"/>
          <w:sz w:val="28"/>
          <w:szCs w:val="28"/>
        </w:rPr>
        <w:fldChar w:fldCharType="separate"/>
      </w:r>
    </w:p>
    <w:p w:rsidR="00F20E76" w:rsidRPr="00577CA2" w:rsidRDefault="000F4B32" w:rsidP="008D536A">
      <w:pPr>
        <w:pStyle w:val="a3"/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fldChar w:fldCharType="end"/>
      </w:r>
      <w:r w:rsidR="00F20E76" w:rsidRPr="00577CA2">
        <w:rPr>
          <w:rFonts w:ascii="Times New Roman" w:hAnsi="Times New Roman" w:cs="Times New Roman"/>
          <w:sz w:val="28"/>
          <w:szCs w:val="28"/>
        </w:rPr>
        <w:t xml:space="preserve">  Advego Plagiatus</w:t>
      </w:r>
    </w:p>
    <w:p w:rsidR="00F20E76" w:rsidRPr="00577CA2" w:rsidRDefault="00F20E76" w:rsidP="008D536A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Сайт Advego — это целая система сервисов для продажи, заказа и анализа текстов. Инструмент для проверки на уникальность здесь тоже присутствует. На данном сайте текст статьи анализируется сразу по нескольким алгоритмам:</w:t>
      </w:r>
    </w:p>
    <w:p w:rsidR="00F20E76" w:rsidRPr="00577CA2" w:rsidRDefault="00F20E76" w:rsidP="00B12D8B">
      <w:pPr>
        <w:pStyle w:val="a3"/>
        <w:numPr>
          <w:ilvl w:val="0"/>
          <w:numId w:val="4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Алгоритм шинглов — проверяются точные совпадения фраз, находятся источники копипаста, а также страницы, на которых размещены украденные тексты.</w:t>
      </w:r>
    </w:p>
    <w:p w:rsidR="002261ED" w:rsidRPr="00577CA2" w:rsidRDefault="00F20E76" w:rsidP="00BD03DE">
      <w:pPr>
        <w:pStyle w:val="a3"/>
        <w:numPr>
          <w:ilvl w:val="0"/>
          <w:numId w:val="4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Алгоритм лексических совпадений — проверяется схожесть набора лемм, терминов и значимых слов, находятся источники рерайтинга, а также страницы, совпадающие по тематике с проверяемой статьей.</w:t>
      </w:r>
    </w:p>
    <w:p w:rsidR="00F20E76" w:rsidRPr="00577CA2" w:rsidRDefault="00F20E76" w:rsidP="00B12D8B">
      <w:pPr>
        <w:pStyle w:val="a3"/>
        <w:numPr>
          <w:ilvl w:val="0"/>
          <w:numId w:val="4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lastRenderedPageBreak/>
        <w:t>Алгоритм псевдоуникализации — проверяется наличие сторонних символов и признаков обработки текста сервисами "повышения" уникальности.</w:t>
      </w:r>
    </w:p>
    <w:p w:rsidR="00F20E76" w:rsidRPr="00577CA2" w:rsidRDefault="00F20E76" w:rsidP="008D536A">
      <w:pPr>
        <w:pStyle w:val="a3"/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Google Docs</w:t>
      </w:r>
    </w:p>
    <w:p w:rsidR="00F20E76" w:rsidRPr="00577CA2" w:rsidRDefault="00F20E76" w:rsidP="00BD03DE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 xml:space="preserve">Google Docs – текстовый редактор. Во многом повторяет функции </w:t>
      </w:r>
      <w:r w:rsidRPr="00577CA2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577CA2">
        <w:rPr>
          <w:rFonts w:ascii="Times New Roman" w:hAnsi="Times New Roman" w:cs="Times New Roman"/>
          <w:sz w:val="28"/>
          <w:szCs w:val="28"/>
        </w:rPr>
        <w:t xml:space="preserve"> </w:t>
      </w:r>
      <w:r w:rsidRPr="00577CA2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577CA2">
        <w:rPr>
          <w:rFonts w:ascii="Times New Roman" w:hAnsi="Times New Roman" w:cs="Times New Roman"/>
          <w:sz w:val="28"/>
          <w:szCs w:val="28"/>
        </w:rPr>
        <w:t>.Существуют также такие функции как отправить ссылку на документ письмом прямо из Google Docs, опубликовать документ онлайн или вставить в веб-страницу и т.д.</w:t>
      </w:r>
    </w:p>
    <w:p w:rsidR="008D536A" w:rsidRPr="00577CA2" w:rsidRDefault="008D536A" w:rsidP="00BD03DE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20E76" w:rsidRPr="00577CA2" w:rsidRDefault="00F20E76" w:rsidP="00B12D8B">
      <w:pPr>
        <w:pStyle w:val="a3"/>
        <w:numPr>
          <w:ilvl w:val="1"/>
          <w:numId w:val="2"/>
        </w:numPr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577CA2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6" w:name="_Toc136533988"/>
      <w:r w:rsidRPr="00577CA2">
        <w:rPr>
          <w:rFonts w:ascii="Times New Roman" w:hAnsi="Times New Roman" w:cs="Times New Roman"/>
          <w:b/>
          <w:sz w:val="28"/>
          <w:szCs w:val="28"/>
        </w:rPr>
        <w:t>Анализ алгоритма оценки плагиата и сравнения текстов</w:t>
      </w:r>
      <w:bookmarkEnd w:id="26"/>
    </w:p>
    <w:p w:rsidR="008D536A" w:rsidRPr="00577CA2" w:rsidRDefault="008D536A" w:rsidP="008D536A">
      <w:pPr>
        <w:pStyle w:val="a3"/>
        <w:ind w:left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F20E76" w:rsidRPr="00577CA2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 xml:space="preserve">Наиболее известным и часто используемым алгоритмом проверки текста на уникальность является </w:t>
      </w:r>
      <w:r w:rsidRPr="00577CA2">
        <w:rPr>
          <w:rFonts w:ascii="Times New Roman" w:hAnsi="Times New Roman" w:cs="Times New Roman"/>
          <w:i/>
          <w:sz w:val="28"/>
          <w:szCs w:val="28"/>
        </w:rPr>
        <w:t>алгоритм шинглов</w:t>
      </w:r>
      <w:r w:rsidRPr="00577CA2">
        <w:rPr>
          <w:rFonts w:ascii="Times New Roman" w:hAnsi="Times New Roman" w:cs="Times New Roman"/>
          <w:sz w:val="28"/>
          <w:szCs w:val="28"/>
        </w:rPr>
        <w:t>.</w:t>
      </w:r>
    </w:p>
    <w:p w:rsidR="00F20E76" w:rsidRPr="00577CA2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 xml:space="preserve">Шингл — это кусочек текста, размером в несколько слов. Шинглы идут внахлёст друг за другом. По тексту документа можно сформировать множество шинглов, число которых сопоставимо с числом слов в документе. </w:t>
      </w:r>
    </w:p>
    <w:p w:rsidR="00F20E76" w:rsidRPr="00577CA2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77CA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532120" cy="1684020"/>
            <wp:effectExtent l="19050" t="0" r="0" b="0"/>
            <wp:docPr id="6" name="Рисунок 0" descr="kak-rabotaet-antiplagiat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kak-rabotaet-antiplagiat-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120" cy="1684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B97" w:rsidRPr="00577CA2" w:rsidRDefault="001B1B97" w:rsidP="001B1B97">
      <w:pPr>
        <w:pStyle w:val="a3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Рисунок 1.1 – разбиение на шинглы</w:t>
      </w:r>
    </w:p>
    <w:p w:rsidR="001B1B97" w:rsidRPr="00577CA2" w:rsidRDefault="001B1B97" w:rsidP="001B1B97">
      <w:pPr>
        <w:pStyle w:val="a3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F20E76" w:rsidRPr="00577CA2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При совпадении нескольких шинглов у двух документов будем считать, что документы пересекаются. Чем больше шинглов совпадает, тем больше одинакового текста в этой паре документов. Индекс занимается поиском документов, обладающих наибольшим количеством пересечений с проверяемым документом.</w:t>
      </w:r>
    </w:p>
    <w:p w:rsidR="00F20E76" w:rsidRPr="00577CA2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Индекс шинглов позволяет выполнять две основные операции:</w:t>
      </w:r>
    </w:p>
    <w:p w:rsidR="00F20E76" w:rsidRPr="00577CA2" w:rsidRDefault="00F20E76" w:rsidP="008D536A">
      <w:pPr>
        <w:pStyle w:val="a3"/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Индексировать в себе шинглы документов с их идентификаторами:</w:t>
      </w:r>
    </w:p>
    <w:p w:rsidR="00F20E76" w:rsidRPr="00577CA2" w:rsidRDefault="00F20E76" w:rsidP="008D536A">
      <w:pPr>
        <w:pStyle w:val="a3"/>
        <w:numPr>
          <w:ilvl w:val="0"/>
          <w:numId w:val="2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Искать в себе и выдавать ранжированный список идентификаторов пересекающихся документов.</w:t>
      </w:r>
    </w:p>
    <w:p w:rsidR="00F20E76" w:rsidRPr="00577CA2" w:rsidRDefault="00F20E76" w:rsidP="00B12D8B">
      <w:pPr>
        <w:shd w:val="clear" w:color="auto" w:fill="FFFFFF"/>
        <w:ind w:firstLine="709"/>
        <w:jc w:val="both"/>
        <w:rPr>
          <w:color w:val="111111"/>
          <w:sz w:val="28"/>
          <w:szCs w:val="28"/>
        </w:rPr>
      </w:pPr>
      <w:r w:rsidRPr="00577CA2">
        <w:rPr>
          <w:color w:val="111111"/>
          <w:sz w:val="28"/>
          <w:szCs w:val="28"/>
        </w:rPr>
        <w:t>Индекс шинглов представляет собой несколько слоёв (массивов) с элементами постоянной длины — от 0 до 128 бит, — которая зависит не только от слоя и не обязательно кратна восьми.</w:t>
      </w:r>
    </w:p>
    <w:p w:rsidR="00F20E76" w:rsidRPr="00577CA2" w:rsidRDefault="00F20E76" w:rsidP="00B12D8B">
      <w:pPr>
        <w:shd w:val="clear" w:color="auto" w:fill="FFFFFF"/>
        <w:ind w:firstLine="709"/>
        <w:jc w:val="both"/>
        <w:rPr>
          <w:color w:val="111111"/>
          <w:sz w:val="28"/>
          <w:szCs w:val="28"/>
        </w:rPr>
      </w:pPr>
      <w:r w:rsidRPr="00577CA2">
        <w:rPr>
          <w:color w:val="111111"/>
          <w:sz w:val="28"/>
          <w:szCs w:val="28"/>
        </w:rPr>
        <w:t>Каждый из слоёв играет определённую роль. Какой-то делает поиск быстрее, какой-то экономит место.</w:t>
      </w:r>
    </w:p>
    <w:p w:rsidR="001B1B97" w:rsidRPr="00577CA2" w:rsidRDefault="001B1B97" w:rsidP="00B12D8B">
      <w:pPr>
        <w:shd w:val="clear" w:color="auto" w:fill="FFFFFF"/>
        <w:ind w:firstLine="709"/>
        <w:jc w:val="both"/>
        <w:rPr>
          <w:color w:val="111111"/>
          <w:sz w:val="28"/>
          <w:szCs w:val="28"/>
        </w:rPr>
      </w:pPr>
    </w:p>
    <w:p w:rsidR="00F20E76" w:rsidRPr="00577CA2" w:rsidRDefault="00F20E76" w:rsidP="00B12D8B">
      <w:pPr>
        <w:shd w:val="clear" w:color="auto" w:fill="FFFFFF"/>
        <w:ind w:firstLine="709"/>
        <w:jc w:val="both"/>
        <w:rPr>
          <w:color w:val="111111"/>
          <w:sz w:val="28"/>
          <w:szCs w:val="28"/>
        </w:rPr>
      </w:pPr>
      <w:r w:rsidRPr="00577CA2">
        <w:rPr>
          <w:noProof/>
          <w:color w:val="111111"/>
          <w:sz w:val="28"/>
          <w:szCs w:val="28"/>
        </w:rPr>
        <w:drawing>
          <wp:inline distT="0" distB="0" distL="0" distR="0">
            <wp:extent cx="5234940" cy="2438400"/>
            <wp:effectExtent l="19050" t="0" r="3810" b="0"/>
            <wp:docPr id="5" name="Рисунок 1" descr="kak-rabotaet-antiplagiat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kak-rabotaet-antiplagiat-2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940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B97" w:rsidRPr="00577CA2" w:rsidRDefault="001B1B97" w:rsidP="001B1B97">
      <w:pPr>
        <w:pStyle w:val="a3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Рисунок 1.2 – разбиение на шинглы и их хэш</w:t>
      </w:r>
    </w:p>
    <w:p w:rsidR="00F20E76" w:rsidRPr="00577CA2" w:rsidRDefault="00F20E76" w:rsidP="00B12D8B">
      <w:pPr>
        <w:shd w:val="clear" w:color="auto" w:fill="FFFFFF"/>
        <w:ind w:firstLine="709"/>
        <w:jc w:val="both"/>
        <w:rPr>
          <w:color w:val="111111"/>
          <w:sz w:val="28"/>
          <w:szCs w:val="28"/>
        </w:rPr>
      </w:pPr>
    </w:p>
    <w:p w:rsidR="00F20E76" w:rsidRPr="00577CA2" w:rsidRDefault="00F20E76" w:rsidP="008D536A">
      <w:pPr>
        <w:shd w:val="clear" w:color="auto" w:fill="FFFFFF"/>
        <w:ind w:firstLine="709"/>
        <w:jc w:val="both"/>
        <w:rPr>
          <w:color w:val="111111"/>
          <w:sz w:val="28"/>
          <w:szCs w:val="28"/>
        </w:rPr>
      </w:pPr>
      <w:r w:rsidRPr="00577CA2">
        <w:rPr>
          <w:color w:val="111111"/>
          <w:sz w:val="28"/>
          <w:szCs w:val="28"/>
        </w:rPr>
        <w:t xml:space="preserve">Алгоритм </w:t>
      </w:r>
      <w:r w:rsidRPr="00577CA2">
        <w:rPr>
          <w:i/>
          <w:color w:val="111111"/>
          <w:sz w:val="28"/>
          <w:szCs w:val="28"/>
        </w:rPr>
        <w:t>сравнения текстов</w:t>
      </w:r>
      <w:r w:rsidRPr="00577CA2">
        <w:rPr>
          <w:color w:val="111111"/>
          <w:sz w:val="28"/>
          <w:szCs w:val="28"/>
        </w:rPr>
        <w:t>.</w:t>
      </w:r>
    </w:p>
    <w:p w:rsidR="00F20E76" w:rsidRDefault="00F20E76" w:rsidP="008D536A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Алгоритм выполняет</w:t>
      </w:r>
      <w:r w:rsidRPr="00577CA2">
        <w:rPr>
          <w:rFonts w:ascii="Times New Roman" w:hAnsi="Times New Roman" w:cs="Times New Roman"/>
          <w:sz w:val="28"/>
          <w:szCs w:val="28"/>
        </w:rPr>
        <w:t xml:space="preserve"> текст будет разбивать тексты на слова. Все буквы, которые имеют одинаковое написание в английском и в русских языках будут приводится к одним буквам( Например </w:t>
      </w:r>
      <w:r w:rsidRPr="00577CA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77CA2">
        <w:rPr>
          <w:rFonts w:ascii="Times New Roman" w:hAnsi="Times New Roman" w:cs="Times New Roman"/>
          <w:sz w:val="28"/>
          <w:szCs w:val="28"/>
        </w:rPr>
        <w:t xml:space="preserve"> (английское) </w:t>
      </w:r>
      <m:oMath>
        <m: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&gt;</m:t>
        </m:r>
      </m:oMath>
      <w:r w:rsidRPr="00577CA2">
        <w:rPr>
          <w:rFonts w:ascii="Times New Roman" w:hAnsi="Times New Roman" w:cs="Times New Roman"/>
          <w:sz w:val="28"/>
          <w:szCs w:val="28"/>
        </w:rPr>
        <w:t xml:space="preserve"> </w:t>
      </w:r>
      <w:r w:rsidRPr="00577CA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77CA2">
        <w:rPr>
          <w:rFonts w:ascii="Times New Roman" w:hAnsi="Times New Roman" w:cs="Times New Roman"/>
          <w:sz w:val="28"/>
          <w:szCs w:val="28"/>
        </w:rPr>
        <w:t xml:space="preserve"> (русское) ) Все буквы будут приведены к одному регистру. Будет происходить сравнение слов первого текста со словами второго текста. Если данное слово найдено оно будет выделяться в зависимости от настроек выбранных пользователем. Все неиспользованные слова второго текста будет выделены как “</w:t>
      </w:r>
      <w:r w:rsidR="00E52756" w:rsidRPr="00577CA2">
        <w:rPr>
          <w:rFonts w:ascii="Times New Roman" w:hAnsi="Times New Roman" w:cs="Times New Roman"/>
          <w:sz w:val="28"/>
          <w:szCs w:val="28"/>
        </w:rPr>
        <w:t>Не най</w:t>
      </w:r>
      <w:r w:rsidRPr="00577CA2">
        <w:rPr>
          <w:rFonts w:ascii="Times New Roman" w:hAnsi="Times New Roman" w:cs="Times New Roman"/>
          <w:sz w:val="28"/>
          <w:szCs w:val="28"/>
        </w:rPr>
        <w:t>ден</w:t>
      </w:r>
      <w:r w:rsidR="00E52756" w:rsidRPr="00577CA2">
        <w:rPr>
          <w:rFonts w:ascii="Times New Roman" w:hAnsi="Times New Roman" w:cs="Times New Roman"/>
          <w:sz w:val="28"/>
          <w:szCs w:val="28"/>
        </w:rPr>
        <w:t>н</w:t>
      </w:r>
      <w:r w:rsidRPr="00577CA2">
        <w:rPr>
          <w:rFonts w:ascii="Times New Roman" w:hAnsi="Times New Roman" w:cs="Times New Roman"/>
          <w:sz w:val="28"/>
          <w:szCs w:val="28"/>
        </w:rPr>
        <w:t>ые”.</w:t>
      </w:r>
    </w:p>
    <w:p w:rsidR="00577CA2" w:rsidRPr="00577CA2" w:rsidRDefault="00577CA2" w:rsidP="008D536A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20E76" w:rsidRDefault="00F20E76" w:rsidP="008D536A">
      <w:pPr>
        <w:pStyle w:val="a3"/>
        <w:numPr>
          <w:ilvl w:val="1"/>
          <w:numId w:val="2"/>
        </w:numPr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577CA2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7" w:name="_Toc136533989"/>
      <w:r w:rsidRPr="00577CA2">
        <w:rPr>
          <w:rFonts w:ascii="Times New Roman" w:hAnsi="Times New Roman" w:cs="Times New Roman"/>
          <w:b/>
          <w:sz w:val="28"/>
          <w:szCs w:val="28"/>
        </w:rPr>
        <w:t>Формирование требований к проектируемому программному средству</w:t>
      </w:r>
      <w:bookmarkEnd w:id="27"/>
      <w:r w:rsidRPr="00577CA2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577CA2" w:rsidRPr="00577CA2" w:rsidRDefault="00577CA2" w:rsidP="00577CA2">
      <w:pPr>
        <w:pStyle w:val="a3"/>
        <w:ind w:left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F20E76" w:rsidRPr="00577CA2" w:rsidRDefault="00F20E76" w:rsidP="008D536A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Назначение данной разработки – создание текстового редактора, а также средства проверки текста на уникальность.</w:t>
      </w:r>
    </w:p>
    <w:p w:rsidR="00F20E76" w:rsidRPr="00577CA2" w:rsidRDefault="00F20E76" w:rsidP="008D536A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Входными данными является текст или два текста при сравнении текстов.</w:t>
      </w:r>
    </w:p>
    <w:p w:rsidR="00F20E76" w:rsidRPr="00577CA2" w:rsidRDefault="00F20E76" w:rsidP="008D536A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В своём проекте, в соответствии с заданием, я буду использовать следующие алгоритмы:</w:t>
      </w:r>
    </w:p>
    <w:p w:rsidR="00F20E76" w:rsidRPr="00577CA2" w:rsidRDefault="00F20E76" w:rsidP="008D536A">
      <w:pPr>
        <w:pStyle w:val="a3"/>
        <w:numPr>
          <w:ilvl w:val="0"/>
          <w:numId w:val="3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Упрощенный вариант алгоритма шинглов ( Он будет заключаться в следующем:</w:t>
      </w:r>
    </w:p>
    <w:p w:rsidR="00F20E76" w:rsidRPr="00577CA2" w:rsidRDefault="00F20E76" w:rsidP="00577CA2">
      <w:pPr>
        <w:pStyle w:val="a3"/>
        <w:numPr>
          <w:ilvl w:val="0"/>
          <w:numId w:val="5"/>
        </w:numPr>
        <w:ind w:left="1134" w:firstLine="0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Текст будет разбиваться на шинглы по три слова</w:t>
      </w:r>
    </w:p>
    <w:p w:rsidR="00F20E76" w:rsidRPr="00577CA2" w:rsidRDefault="00F20E76" w:rsidP="00577CA2">
      <w:pPr>
        <w:pStyle w:val="a3"/>
        <w:numPr>
          <w:ilvl w:val="0"/>
          <w:numId w:val="5"/>
        </w:numPr>
        <w:ind w:left="1134" w:firstLine="0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Шинглы будут сохраняться в массив</w:t>
      </w:r>
    </w:p>
    <w:p w:rsidR="00F20E76" w:rsidRPr="00577CA2" w:rsidRDefault="00F20E76" w:rsidP="00577CA2">
      <w:pPr>
        <w:pStyle w:val="a3"/>
        <w:numPr>
          <w:ilvl w:val="0"/>
          <w:numId w:val="5"/>
        </w:numPr>
        <w:ind w:left="1134" w:firstLine="0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Все лишние пробелы будут удаляться и сохраняться в массив будет лишь один пробел между словами</w:t>
      </w:r>
    </w:p>
    <w:p w:rsidR="00F20E76" w:rsidRPr="00577CA2" w:rsidRDefault="00F20E76" w:rsidP="00577CA2">
      <w:pPr>
        <w:pStyle w:val="a3"/>
        <w:numPr>
          <w:ilvl w:val="0"/>
          <w:numId w:val="5"/>
        </w:numPr>
        <w:ind w:left="1134" w:firstLine="0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lastRenderedPageBreak/>
        <w:t xml:space="preserve">Все буквы, которые имеют одинаковое написание в английском и в русских языках будут приводится к одним буквам( Например </w:t>
      </w:r>
      <w:r w:rsidRPr="00577CA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77CA2">
        <w:rPr>
          <w:rFonts w:ascii="Times New Roman" w:hAnsi="Times New Roman" w:cs="Times New Roman"/>
          <w:sz w:val="28"/>
          <w:szCs w:val="28"/>
        </w:rPr>
        <w:t xml:space="preserve"> (английское)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&gt;</m:t>
        </m:r>
      </m:oMath>
      <w:r w:rsidRPr="00577CA2">
        <w:rPr>
          <w:rFonts w:ascii="Times New Roman" w:hAnsi="Times New Roman" w:cs="Times New Roman"/>
          <w:sz w:val="28"/>
          <w:szCs w:val="28"/>
        </w:rPr>
        <w:t xml:space="preserve"> </w:t>
      </w:r>
      <w:r w:rsidRPr="00577CA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77CA2">
        <w:rPr>
          <w:rFonts w:ascii="Times New Roman" w:hAnsi="Times New Roman" w:cs="Times New Roman"/>
          <w:sz w:val="28"/>
          <w:szCs w:val="28"/>
        </w:rPr>
        <w:t xml:space="preserve"> (русское) )</w:t>
      </w:r>
    </w:p>
    <w:p w:rsidR="00F20E76" w:rsidRPr="00577CA2" w:rsidRDefault="00F20E76" w:rsidP="00577CA2">
      <w:pPr>
        <w:pStyle w:val="a3"/>
        <w:numPr>
          <w:ilvl w:val="0"/>
          <w:numId w:val="5"/>
        </w:numPr>
        <w:ind w:left="1134" w:firstLine="0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Все буквы будут приведены к одному регистру</w:t>
      </w:r>
    </w:p>
    <w:p w:rsidR="00F20E76" w:rsidRPr="00577CA2" w:rsidRDefault="00F20E76" w:rsidP="00577CA2">
      <w:pPr>
        <w:pStyle w:val="a3"/>
        <w:numPr>
          <w:ilvl w:val="0"/>
          <w:numId w:val="5"/>
        </w:numPr>
        <w:ind w:left="1134" w:firstLine="0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Сравнение шинглов будет осуществляться соответственно с текстом, хранящимся в отдельном файле</w:t>
      </w:r>
      <w:r w:rsidR="00577CA2" w:rsidRPr="00577CA2">
        <w:rPr>
          <w:rFonts w:ascii="Times New Roman" w:hAnsi="Times New Roman" w:cs="Times New Roman"/>
          <w:sz w:val="28"/>
          <w:szCs w:val="28"/>
        </w:rPr>
        <w:t>.</w:t>
      </w:r>
    </w:p>
    <w:p w:rsidR="00F20E76" w:rsidRPr="00577CA2" w:rsidRDefault="00F20E76" w:rsidP="008D536A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Конечным результатом проверки текста на уникальность будет процентное соотношение количества шинглов совпавших при сравнении к общему количеству шинглов</w:t>
      </w:r>
      <w:r w:rsidR="001B2D6F" w:rsidRPr="00577CA2">
        <w:rPr>
          <w:sz w:val="28"/>
          <w:szCs w:val="28"/>
        </w:rPr>
        <w:t xml:space="preserve"> </w:t>
      </w:r>
      <w:r w:rsidRPr="00577CA2">
        <w:rPr>
          <w:sz w:val="28"/>
          <w:szCs w:val="28"/>
        </w:rPr>
        <w:t>(элементов массива)</w:t>
      </w:r>
    </w:p>
    <w:p w:rsidR="00F20E76" w:rsidRPr="00577CA2" w:rsidRDefault="00F20E76" w:rsidP="008D536A">
      <w:pPr>
        <w:pStyle w:val="a3"/>
        <w:numPr>
          <w:ilvl w:val="0"/>
          <w:numId w:val="30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 xml:space="preserve"> Алгоритм сравнения текстов(пользователь сам выбирает, что он хочет получить в результате. В зависимости от выбора пользователя в результате будут высвечиваться изменения по сравнению со вторым текстом, или будут подсвечиваться символы, которые не изменились по сравнению с первым текстом). Алгоритм заключается в прохождении по символам первого текста и поиском соответствий(или несоответствий) этих символов во втором тексте</w:t>
      </w:r>
    </w:p>
    <w:p w:rsidR="00F20E76" w:rsidRPr="00577CA2" w:rsidRDefault="00F20E76" w:rsidP="008D536A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Задачей системы является редактирование текста.</w:t>
      </w:r>
    </w:p>
    <w:p w:rsidR="00F20E76" w:rsidRPr="00577CA2" w:rsidRDefault="00F20E76" w:rsidP="008D536A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Для редактирования текста будут реализованы функции:</w:t>
      </w:r>
    </w:p>
    <w:p w:rsidR="00F20E76" w:rsidRPr="00577CA2" w:rsidRDefault="00F20E76" w:rsidP="008D536A">
      <w:pPr>
        <w:pStyle w:val="a3"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Выравнивание текста по левому, правому краям или по центру</w:t>
      </w:r>
    </w:p>
    <w:p w:rsidR="00F20E76" w:rsidRPr="00577CA2" w:rsidRDefault="00F20E76" w:rsidP="008D536A">
      <w:pPr>
        <w:pStyle w:val="a3"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Изменение параметров шрифта</w:t>
      </w:r>
    </w:p>
    <w:p w:rsidR="00F20E76" w:rsidRPr="00577CA2" w:rsidRDefault="00F20E76" w:rsidP="008D536A">
      <w:pPr>
        <w:pStyle w:val="a3"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 xml:space="preserve">Размещение в одной строке не более </w:t>
      </w:r>
      <w:r w:rsidRPr="00577CA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77CA2">
        <w:rPr>
          <w:rFonts w:ascii="Times New Roman" w:hAnsi="Times New Roman" w:cs="Times New Roman"/>
          <w:sz w:val="28"/>
          <w:szCs w:val="28"/>
        </w:rPr>
        <w:t xml:space="preserve"> символов(</w:t>
      </w:r>
      <w:r w:rsidRPr="00577CA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77CA2">
        <w:rPr>
          <w:rFonts w:ascii="Times New Roman" w:hAnsi="Times New Roman" w:cs="Times New Roman"/>
          <w:sz w:val="28"/>
          <w:szCs w:val="28"/>
        </w:rPr>
        <w:t xml:space="preserve"> вводится пользователем)</w:t>
      </w:r>
    </w:p>
    <w:p w:rsidR="00F20E76" w:rsidRPr="00577CA2" w:rsidRDefault="00F20E76" w:rsidP="008D536A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Результатом редактирования текста будет текст.</w:t>
      </w:r>
    </w:p>
    <w:p w:rsidR="00F20E76" w:rsidRPr="00845EAD" w:rsidRDefault="00F20E76" w:rsidP="008D536A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20E76" w:rsidRPr="00845EAD" w:rsidRDefault="00F20E76" w:rsidP="00B12D8B">
      <w:pPr>
        <w:ind w:firstLine="709"/>
        <w:jc w:val="both"/>
        <w:rPr>
          <w:sz w:val="28"/>
          <w:szCs w:val="28"/>
        </w:rPr>
      </w:pPr>
    </w:p>
    <w:p w:rsidR="00F20E76" w:rsidRPr="00845EAD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20E76" w:rsidRPr="00845EAD" w:rsidRDefault="00F20E76" w:rsidP="00B12D8B">
      <w:pPr>
        <w:ind w:firstLine="709"/>
        <w:jc w:val="both"/>
      </w:pPr>
    </w:p>
    <w:p w:rsidR="00F20E76" w:rsidRPr="00845EAD" w:rsidRDefault="00F20E76" w:rsidP="00B12D8B">
      <w:pPr>
        <w:ind w:firstLine="709"/>
        <w:jc w:val="both"/>
      </w:pPr>
    </w:p>
    <w:p w:rsidR="00F20E76" w:rsidRPr="00845EAD" w:rsidRDefault="00F20E76" w:rsidP="00B12D8B">
      <w:pPr>
        <w:ind w:firstLine="709"/>
        <w:jc w:val="both"/>
      </w:pPr>
      <w:r w:rsidRPr="00845EAD">
        <w:br w:type="page"/>
      </w:r>
    </w:p>
    <w:p w:rsidR="00F20E76" w:rsidRPr="00587D8C" w:rsidRDefault="00E54F5B" w:rsidP="00B12D8B">
      <w:pPr>
        <w:pStyle w:val="a3"/>
        <w:numPr>
          <w:ilvl w:val="0"/>
          <w:numId w:val="2"/>
        </w:numPr>
        <w:ind w:left="0" w:firstLine="709"/>
        <w:jc w:val="both"/>
        <w:outlineLvl w:val="0"/>
        <w:rPr>
          <w:rFonts w:ascii="Times New Roman" w:hAnsi="Times New Roman" w:cs="Times New Roman"/>
          <w:b/>
          <w:sz w:val="30"/>
          <w:szCs w:val="30"/>
        </w:rPr>
      </w:pPr>
      <w:bookmarkStart w:id="28" w:name="_Toc136533990"/>
      <w:r w:rsidRPr="00587D8C">
        <w:rPr>
          <w:rFonts w:ascii="Times New Roman" w:hAnsi="Times New Roman" w:cs="Times New Roman"/>
          <w:b/>
          <w:sz w:val="30"/>
          <w:szCs w:val="30"/>
        </w:rPr>
        <w:lastRenderedPageBreak/>
        <w:t>АНАЛИЗ ТРЕБОВАНИЙ К ПС И РАЗРАБОТКА ФУНКЦИОНАЛЬНЫХ ТРЕБОВАНИЙ</w:t>
      </w:r>
      <w:bookmarkEnd w:id="28"/>
    </w:p>
    <w:p w:rsidR="00F20E76" w:rsidRPr="00845EAD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  <w:b/>
          <w:sz w:val="34"/>
          <w:szCs w:val="34"/>
        </w:rPr>
      </w:pPr>
    </w:p>
    <w:p w:rsidR="00F20E76" w:rsidRDefault="00F20E76" w:rsidP="00B12D8B">
      <w:pPr>
        <w:pStyle w:val="a3"/>
        <w:numPr>
          <w:ilvl w:val="1"/>
          <w:numId w:val="2"/>
        </w:numPr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9" w:name="_Toc136533991"/>
      <w:r w:rsidRPr="004C0ADE">
        <w:rPr>
          <w:rFonts w:ascii="Times New Roman" w:hAnsi="Times New Roman" w:cs="Times New Roman"/>
          <w:b/>
          <w:sz w:val="28"/>
          <w:szCs w:val="28"/>
        </w:rPr>
        <w:t>Описание функциональных требований к программному средству</w:t>
      </w:r>
      <w:bookmarkEnd w:id="29"/>
    </w:p>
    <w:p w:rsidR="009F3188" w:rsidRPr="004C0ADE" w:rsidRDefault="009F3188" w:rsidP="009F3188">
      <w:pPr>
        <w:pStyle w:val="a3"/>
        <w:ind w:left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F20E76" w:rsidRPr="00845EAD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Для данного программного средства определены следующие функциональные требования:</w:t>
      </w:r>
    </w:p>
    <w:p w:rsidR="00F20E76" w:rsidRPr="00845EAD" w:rsidRDefault="00F20E76" w:rsidP="00577CA2">
      <w:pPr>
        <w:pStyle w:val="a3"/>
        <w:numPr>
          <w:ilvl w:val="0"/>
          <w:numId w:val="33"/>
        </w:numPr>
        <w:ind w:left="709" w:hanging="142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Редактирование текстов</w:t>
      </w:r>
    </w:p>
    <w:p w:rsidR="00F20E76" w:rsidRPr="00845EAD" w:rsidRDefault="00F20E76" w:rsidP="00577CA2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 xml:space="preserve"> Возможность изменения шрифта (изменение его стиля, цвета, размера, применение жирного начертания к выделенному тексту, применение курсивного начертания к выделенному тексту, подчеркивание выделенного текста)</w:t>
      </w:r>
    </w:p>
    <w:p w:rsidR="00F20E76" w:rsidRPr="00845EAD" w:rsidRDefault="00F20E76" w:rsidP="00577CA2">
      <w:pPr>
        <w:pStyle w:val="a3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 xml:space="preserve"> Выравнивание по левому и правому краям, и выравнивание по центру</w:t>
      </w:r>
    </w:p>
    <w:p w:rsidR="00F20E76" w:rsidRPr="00845EAD" w:rsidRDefault="00F20E76" w:rsidP="001B2D6F">
      <w:pPr>
        <w:pStyle w:val="a3"/>
        <w:numPr>
          <w:ilvl w:val="0"/>
          <w:numId w:val="6"/>
        </w:numPr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 xml:space="preserve"> Размещение в одной строке не более 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5EAD">
        <w:rPr>
          <w:rFonts w:ascii="Times New Roman" w:hAnsi="Times New Roman" w:cs="Times New Roman"/>
          <w:sz w:val="28"/>
          <w:szCs w:val="28"/>
        </w:rPr>
        <w:t xml:space="preserve"> символов(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5EAD">
        <w:rPr>
          <w:rFonts w:ascii="Times New Roman" w:hAnsi="Times New Roman" w:cs="Times New Roman"/>
          <w:sz w:val="28"/>
          <w:szCs w:val="28"/>
        </w:rPr>
        <w:t xml:space="preserve"> вводится пользователем). Данная функция предполагает следующее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F20E76" w:rsidRPr="00845EAD" w:rsidRDefault="00F20E76" w:rsidP="00577CA2">
      <w:pPr>
        <w:pStyle w:val="a3"/>
        <w:numPr>
          <w:ilvl w:val="0"/>
          <w:numId w:val="9"/>
        </w:numPr>
        <w:ind w:left="0" w:firstLine="1276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Выбор пользователем количества символов, которое он хочет оставить в строках</w:t>
      </w:r>
    </w:p>
    <w:p w:rsidR="00EF6059" w:rsidRPr="00845EAD" w:rsidRDefault="00EF6059" w:rsidP="00577CA2">
      <w:pPr>
        <w:pStyle w:val="a3"/>
        <w:numPr>
          <w:ilvl w:val="0"/>
          <w:numId w:val="9"/>
        </w:numPr>
        <w:ind w:left="0" w:firstLine="1276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Выделение текста который он хочет отредактировать</w:t>
      </w:r>
    </w:p>
    <w:p w:rsidR="00EF6059" w:rsidRPr="00845EAD" w:rsidRDefault="00EF6059" w:rsidP="00577CA2">
      <w:pPr>
        <w:pStyle w:val="a3"/>
        <w:numPr>
          <w:ilvl w:val="0"/>
          <w:numId w:val="9"/>
        </w:numPr>
        <w:ind w:left="1276" w:firstLine="0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 xml:space="preserve">Проверка на введенное число(Если 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5EAD">
        <w:rPr>
          <w:rFonts w:ascii="Times New Roman" w:hAnsi="Times New Roman" w:cs="Times New Roman"/>
          <w:sz w:val="28"/>
          <w:szCs w:val="28"/>
        </w:rPr>
        <w:t xml:space="preserve"> &lt; чем наибольшее слово в выделенном тексте выскакивает соответствующее сообщение)</w:t>
      </w:r>
    </w:p>
    <w:p w:rsidR="00F20E76" w:rsidRPr="00845EAD" w:rsidRDefault="00F20E76" w:rsidP="00577CA2">
      <w:pPr>
        <w:pStyle w:val="a3"/>
        <w:numPr>
          <w:ilvl w:val="0"/>
          <w:numId w:val="9"/>
        </w:numPr>
        <w:ind w:left="0" w:firstLine="1276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 xml:space="preserve">ПС высчитывает количество символов и если 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5EAD">
        <w:rPr>
          <w:rFonts w:ascii="Times New Roman" w:hAnsi="Times New Roman" w:cs="Times New Roman"/>
          <w:sz w:val="28"/>
          <w:szCs w:val="28"/>
        </w:rPr>
        <w:t xml:space="preserve"> символ останови</w:t>
      </w:r>
      <w:r w:rsidR="00EF6059" w:rsidRPr="00845EAD">
        <w:rPr>
          <w:rFonts w:ascii="Times New Roman" w:hAnsi="Times New Roman" w:cs="Times New Roman"/>
          <w:sz w:val="28"/>
          <w:szCs w:val="28"/>
        </w:rPr>
        <w:t>лся на букве, то ПС идет влево п</w:t>
      </w:r>
      <w:r w:rsidRPr="00845EAD">
        <w:rPr>
          <w:rFonts w:ascii="Times New Roman" w:hAnsi="Times New Roman" w:cs="Times New Roman"/>
          <w:sz w:val="28"/>
          <w:szCs w:val="28"/>
        </w:rPr>
        <w:t xml:space="preserve">о </w:t>
      </w:r>
      <w:r w:rsidR="00EF6059" w:rsidRPr="00845EAD">
        <w:rPr>
          <w:rFonts w:ascii="Times New Roman" w:hAnsi="Times New Roman" w:cs="Times New Roman"/>
          <w:sz w:val="28"/>
          <w:szCs w:val="28"/>
        </w:rPr>
        <w:t>до “не буквы”</w:t>
      </w:r>
      <w:r w:rsidRPr="00845EAD">
        <w:rPr>
          <w:rFonts w:ascii="Times New Roman" w:hAnsi="Times New Roman" w:cs="Times New Roman"/>
          <w:sz w:val="28"/>
          <w:szCs w:val="28"/>
        </w:rPr>
        <w:t xml:space="preserve"> </w:t>
      </w:r>
      <w:r w:rsidR="00EF6059" w:rsidRPr="00845EAD">
        <w:rPr>
          <w:rFonts w:ascii="Times New Roman" w:hAnsi="Times New Roman" w:cs="Times New Roman"/>
          <w:sz w:val="28"/>
          <w:szCs w:val="28"/>
        </w:rPr>
        <w:t xml:space="preserve">и </w:t>
      </w:r>
      <w:r w:rsidRPr="00845EAD">
        <w:rPr>
          <w:rFonts w:ascii="Times New Roman" w:hAnsi="Times New Roman" w:cs="Times New Roman"/>
          <w:sz w:val="28"/>
          <w:szCs w:val="28"/>
        </w:rPr>
        <w:t xml:space="preserve">переносит символы с номерами большими 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45EAD">
        <w:rPr>
          <w:rFonts w:ascii="Times New Roman" w:hAnsi="Times New Roman" w:cs="Times New Roman"/>
          <w:sz w:val="28"/>
          <w:szCs w:val="28"/>
        </w:rPr>
        <w:t xml:space="preserve"> на новую строку)</w:t>
      </w:r>
    </w:p>
    <w:p w:rsidR="00F20E76" w:rsidRPr="00845EAD" w:rsidRDefault="00F20E76" w:rsidP="00B12D8B">
      <w:pPr>
        <w:pStyle w:val="a3"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Сравнение двух текстов предложенных пользователем (пользователь сам выбирает, что он хочет получить в результате. В зависимости от выбора пользователя в результате будут высвечиваться изменения по сравнению со вторым текстом, или будут подсвечиваться символы, которые не изменились по сравнению с первым текстом). Выделение изменений (или совпадений) будет происходить выбранным цветом.</w:t>
      </w:r>
    </w:p>
    <w:p w:rsidR="00F20E76" w:rsidRPr="00845EAD" w:rsidRDefault="00F20E76" w:rsidP="00B12D8B">
      <w:pPr>
        <w:pStyle w:val="a3"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Функция процентной оценки плагиата(уточнение: данная функция будет работать корректно только с  текстом на русском языке(имеется в виду русские слова, символы могут быть записаны латиницей)). Выполнение данной функции описано в п</w:t>
      </w:r>
      <w:r w:rsidR="00E402FC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845EAD">
        <w:rPr>
          <w:rFonts w:ascii="Times New Roman" w:hAnsi="Times New Roman" w:cs="Times New Roman"/>
          <w:sz w:val="28"/>
          <w:szCs w:val="28"/>
        </w:rPr>
        <w:t xml:space="preserve"> 1.3 (алгоритм шинглов)</w:t>
      </w:r>
    </w:p>
    <w:p w:rsidR="00F20E76" w:rsidRPr="00845EAD" w:rsidRDefault="00F20E76" w:rsidP="00B12D8B">
      <w:pPr>
        <w:pStyle w:val="a3"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Функция сохранения данного текста в файл(при сравнении текстов сохранится текст первого поля)</w:t>
      </w:r>
    </w:p>
    <w:p w:rsidR="00F20E76" w:rsidRPr="00845EAD" w:rsidRDefault="00F20E76" w:rsidP="00B12D8B">
      <w:pPr>
        <w:pStyle w:val="a3"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 xml:space="preserve">Функция загрузки текста в поле 1 </w:t>
      </w:r>
    </w:p>
    <w:p w:rsidR="00F20E76" w:rsidRPr="00845EAD" w:rsidRDefault="00F20E76" w:rsidP="00B12D8B">
      <w:pPr>
        <w:pStyle w:val="a3"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lastRenderedPageBreak/>
        <w:t>Функция отмена предыдущего действия</w:t>
      </w:r>
    </w:p>
    <w:p w:rsidR="00795078" w:rsidRDefault="00795078" w:rsidP="00B12D8B">
      <w:pPr>
        <w:pStyle w:val="a3"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Поиск подстроки в тексте</w:t>
      </w:r>
    </w:p>
    <w:p w:rsidR="00F20E76" w:rsidRDefault="00C575C1" w:rsidP="00BD03DE">
      <w:pPr>
        <w:pStyle w:val="a3"/>
        <w:numPr>
          <w:ilvl w:val="0"/>
          <w:numId w:val="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мена подстроки в тексте</w:t>
      </w:r>
      <w:r w:rsidR="009D365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ли всех таких же подстрок)</w:t>
      </w:r>
    </w:p>
    <w:p w:rsidR="00577CA2" w:rsidRPr="00BD03DE" w:rsidRDefault="00577CA2" w:rsidP="00577CA2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F20E76" w:rsidRPr="00845EAD" w:rsidRDefault="00F20E76" w:rsidP="00B12D8B">
      <w:pPr>
        <w:pStyle w:val="a3"/>
        <w:numPr>
          <w:ilvl w:val="0"/>
          <w:numId w:val="10"/>
        </w:numPr>
        <w:ind w:left="0" w:firstLine="709"/>
        <w:jc w:val="both"/>
        <w:rPr>
          <w:rFonts w:ascii="Times New Roman" w:hAnsi="Times New Roman" w:cs="Times New Roman"/>
          <w:vanish/>
          <w:sz w:val="28"/>
          <w:szCs w:val="28"/>
        </w:rPr>
      </w:pPr>
    </w:p>
    <w:p w:rsidR="00F20E76" w:rsidRPr="00845EAD" w:rsidRDefault="00F20E76" w:rsidP="00B12D8B">
      <w:pPr>
        <w:pStyle w:val="a3"/>
        <w:numPr>
          <w:ilvl w:val="0"/>
          <w:numId w:val="10"/>
        </w:numPr>
        <w:ind w:left="0" w:firstLine="709"/>
        <w:jc w:val="both"/>
        <w:rPr>
          <w:rFonts w:ascii="Times New Roman" w:hAnsi="Times New Roman" w:cs="Times New Roman"/>
          <w:vanish/>
          <w:sz w:val="28"/>
          <w:szCs w:val="28"/>
        </w:rPr>
      </w:pPr>
    </w:p>
    <w:p w:rsidR="00F20E76" w:rsidRPr="00845EAD" w:rsidRDefault="00F20E76" w:rsidP="00B12D8B">
      <w:pPr>
        <w:pStyle w:val="a3"/>
        <w:numPr>
          <w:ilvl w:val="1"/>
          <w:numId w:val="10"/>
        </w:numPr>
        <w:ind w:left="0" w:firstLine="709"/>
        <w:jc w:val="both"/>
        <w:rPr>
          <w:rFonts w:ascii="Times New Roman" w:hAnsi="Times New Roman" w:cs="Times New Roman"/>
          <w:vanish/>
          <w:sz w:val="28"/>
          <w:szCs w:val="28"/>
        </w:rPr>
      </w:pPr>
    </w:p>
    <w:p w:rsidR="00F20E76" w:rsidRPr="004C0ADE" w:rsidRDefault="00F20E76" w:rsidP="00B12D8B">
      <w:pPr>
        <w:pStyle w:val="a3"/>
        <w:numPr>
          <w:ilvl w:val="1"/>
          <w:numId w:val="10"/>
        </w:numPr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0" w:name="_Toc136533992"/>
      <w:r w:rsidRPr="004C0ADE">
        <w:rPr>
          <w:rFonts w:ascii="Times New Roman" w:hAnsi="Times New Roman" w:cs="Times New Roman"/>
          <w:b/>
          <w:sz w:val="28"/>
          <w:szCs w:val="28"/>
        </w:rPr>
        <w:t>Спецификация функциональных требований</w:t>
      </w:r>
      <w:bookmarkEnd w:id="30"/>
    </w:p>
    <w:p w:rsidR="00577CA2" w:rsidRPr="00577CA2" w:rsidRDefault="00577CA2" w:rsidP="00577CA2">
      <w:pPr>
        <w:pStyle w:val="a3"/>
        <w:ind w:left="709"/>
        <w:jc w:val="both"/>
        <w:outlineLvl w:val="1"/>
        <w:rPr>
          <w:rFonts w:ascii="Times New Roman" w:hAnsi="Times New Roman" w:cs="Times New Roman"/>
          <w:b/>
          <w:sz w:val="32"/>
          <w:szCs w:val="32"/>
        </w:rPr>
      </w:pPr>
    </w:p>
    <w:p w:rsidR="00F20E76" w:rsidRPr="00845EAD" w:rsidRDefault="00F20E76" w:rsidP="00B12D8B">
      <w:pPr>
        <w:pStyle w:val="a3"/>
        <w:numPr>
          <w:ilvl w:val="0"/>
          <w:numId w:val="1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При запуске ПС появляется поле для текста, над ним появляется панель управления с функциями(основные функции редактирования текста см. п.2.1 редактирование текста, а также кнопки с переходом на функции сравнения текстов и оценки уникальности текста)</w:t>
      </w:r>
    </w:p>
    <w:p w:rsidR="00F20E76" w:rsidRPr="00845EAD" w:rsidRDefault="00F20E76" w:rsidP="00B12D8B">
      <w:pPr>
        <w:pStyle w:val="a3"/>
        <w:numPr>
          <w:ilvl w:val="0"/>
          <w:numId w:val="1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При нажатии на кнопку сравнения текстов появляется второе поле для второго текста</w:t>
      </w:r>
    </w:p>
    <w:p w:rsidR="00F20E76" w:rsidRPr="00845EAD" w:rsidRDefault="00F20E76" w:rsidP="00B12D8B">
      <w:pPr>
        <w:pStyle w:val="a3"/>
        <w:numPr>
          <w:ilvl w:val="0"/>
          <w:numId w:val="1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После сравнения текстов чтобы оценить уникальность нужно вернуться на страницу редактирования текста(появится соответствующая кнопка)</w:t>
      </w:r>
    </w:p>
    <w:p w:rsidR="00F20E76" w:rsidRPr="00845EAD" w:rsidRDefault="00F20E76" w:rsidP="00B12D8B">
      <w:pPr>
        <w:pStyle w:val="a3"/>
        <w:numPr>
          <w:ilvl w:val="0"/>
          <w:numId w:val="1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Для отмены предыдущего действия необходимо перейти по верхней панели. Далее вкладка “Редактирование” и кнопка “Отменить”</w:t>
      </w:r>
    </w:p>
    <w:p w:rsidR="00F20E76" w:rsidRPr="00845EAD" w:rsidRDefault="00F20E76" w:rsidP="00B12D8B">
      <w:pPr>
        <w:pStyle w:val="a3"/>
        <w:numPr>
          <w:ilvl w:val="0"/>
          <w:numId w:val="1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 xml:space="preserve">Для смена цвета текста необходимо: выделить текст на панели управление выбрать цвет и нажать кнопку 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845EAD">
        <w:rPr>
          <w:rFonts w:ascii="Times New Roman" w:hAnsi="Times New Roman" w:cs="Times New Roman"/>
          <w:sz w:val="28"/>
          <w:szCs w:val="28"/>
        </w:rPr>
        <w:t xml:space="preserve"> 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color</w:t>
      </w:r>
      <w:r w:rsidRPr="00845EAD">
        <w:rPr>
          <w:rFonts w:ascii="Times New Roman" w:hAnsi="Times New Roman" w:cs="Times New Roman"/>
          <w:sz w:val="28"/>
          <w:szCs w:val="28"/>
        </w:rPr>
        <w:t>.</w:t>
      </w:r>
    </w:p>
    <w:p w:rsidR="00F20E76" w:rsidRPr="00845EAD" w:rsidRDefault="00F20E76" w:rsidP="00B12D8B">
      <w:pPr>
        <w:pStyle w:val="a3"/>
        <w:numPr>
          <w:ilvl w:val="0"/>
          <w:numId w:val="1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>Для смены других параметров текста выделяется текст и выбирается соответствующая нужной функции кнопка на панели управления</w:t>
      </w:r>
    </w:p>
    <w:p w:rsidR="00F20E76" w:rsidRPr="00845EAD" w:rsidRDefault="00F20E76" w:rsidP="00B12D8B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20E76" w:rsidRPr="00845EAD" w:rsidRDefault="00F20E76" w:rsidP="00B12D8B">
      <w:pPr>
        <w:ind w:firstLine="709"/>
        <w:jc w:val="both"/>
        <w:rPr>
          <w:sz w:val="28"/>
          <w:szCs w:val="28"/>
        </w:rPr>
      </w:pPr>
    </w:p>
    <w:p w:rsidR="00BE4FF5" w:rsidRPr="00845EAD" w:rsidRDefault="00BE4FF5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</w:p>
    <w:p w:rsidR="00E52756" w:rsidRPr="00845EAD" w:rsidRDefault="00E52756" w:rsidP="00B12D8B">
      <w:pPr>
        <w:ind w:firstLine="709"/>
        <w:jc w:val="both"/>
      </w:pPr>
      <w:r w:rsidRPr="00845EAD">
        <w:br w:type="page"/>
      </w:r>
    </w:p>
    <w:p w:rsidR="007E47E5" w:rsidRPr="00587D8C" w:rsidRDefault="00E52756" w:rsidP="00B12D8B">
      <w:pPr>
        <w:pStyle w:val="a4"/>
        <w:numPr>
          <w:ilvl w:val="0"/>
          <w:numId w:val="10"/>
        </w:numPr>
        <w:ind w:left="0" w:firstLine="709"/>
        <w:outlineLvl w:val="0"/>
        <w:rPr>
          <w:rFonts w:cs="Times New Roman"/>
          <w:b/>
          <w:sz w:val="30"/>
          <w:szCs w:val="30"/>
        </w:rPr>
      </w:pPr>
      <w:bookmarkStart w:id="31" w:name="_Toc136533993"/>
      <w:r w:rsidRPr="00587D8C">
        <w:rPr>
          <w:rFonts w:cs="Times New Roman"/>
          <w:b/>
          <w:sz w:val="30"/>
          <w:szCs w:val="30"/>
        </w:rPr>
        <w:lastRenderedPageBreak/>
        <w:t>ПРОЕКТИРОВАНИЕ ПРОГРАММНОГО СРЕДСТВА</w:t>
      </w:r>
      <w:bookmarkEnd w:id="31"/>
    </w:p>
    <w:p w:rsidR="007E47E5" w:rsidRPr="00845EAD" w:rsidRDefault="007E47E5" w:rsidP="00B12D8B">
      <w:pPr>
        <w:pStyle w:val="a4"/>
        <w:ind w:firstLine="709"/>
        <w:outlineLvl w:val="0"/>
        <w:rPr>
          <w:rFonts w:cs="Times New Roman"/>
          <w:b/>
        </w:rPr>
      </w:pPr>
    </w:p>
    <w:p w:rsidR="007E47E5" w:rsidRPr="00577CA2" w:rsidRDefault="007E47E5" w:rsidP="00B12D8B">
      <w:pPr>
        <w:pStyle w:val="a4"/>
        <w:tabs>
          <w:tab w:val="left" w:pos="709"/>
        </w:tabs>
        <w:ind w:firstLine="709"/>
        <w:outlineLvl w:val="1"/>
        <w:rPr>
          <w:rFonts w:cs="Times New Roman"/>
          <w:b/>
          <w:szCs w:val="28"/>
        </w:rPr>
      </w:pPr>
      <w:bookmarkStart w:id="32" w:name="_Toc136533994"/>
      <w:r w:rsidRPr="00577CA2">
        <w:rPr>
          <w:rFonts w:cs="Times New Roman"/>
          <w:b/>
          <w:szCs w:val="28"/>
        </w:rPr>
        <w:t>3.1 Разработка хэш-таблицы для эффективного сравнения</w:t>
      </w:r>
      <w:bookmarkEnd w:id="32"/>
    </w:p>
    <w:p w:rsidR="00577CA2" w:rsidRPr="00577CA2" w:rsidRDefault="00577CA2" w:rsidP="00B12D8B">
      <w:pPr>
        <w:pStyle w:val="a4"/>
        <w:tabs>
          <w:tab w:val="left" w:pos="709"/>
        </w:tabs>
        <w:ind w:firstLine="709"/>
        <w:outlineLvl w:val="1"/>
        <w:rPr>
          <w:rFonts w:cs="Times New Roman"/>
          <w:b/>
          <w:szCs w:val="28"/>
        </w:rPr>
      </w:pPr>
    </w:p>
    <w:p w:rsidR="007E47E5" w:rsidRPr="00577CA2" w:rsidRDefault="007E47E5" w:rsidP="00B12D8B">
      <w:pPr>
        <w:pStyle w:val="a4"/>
        <w:tabs>
          <w:tab w:val="left" w:pos="709"/>
        </w:tabs>
        <w:ind w:firstLine="709"/>
        <w:outlineLvl w:val="0"/>
        <w:rPr>
          <w:rFonts w:cs="Times New Roman"/>
          <w:szCs w:val="28"/>
        </w:rPr>
      </w:pPr>
      <w:bookmarkStart w:id="33" w:name="_Toc135565961"/>
      <w:bookmarkStart w:id="34" w:name="_Toc135567379"/>
      <w:bookmarkStart w:id="35" w:name="_Toc135569553"/>
      <w:bookmarkStart w:id="36" w:name="_Toc135577175"/>
      <w:bookmarkStart w:id="37" w:name="_Toc135669543"/>
      <w:bookmarkStart w:id="38" w:name="_Toc136533995"/>
      <w:r w:rsidRPr="00577CA2">
        <w:rPr>
          <w:rFonts w:cs="Times New Roman"/>
          <w:szCs w:val="28"/>
        </w:rPr>
        <w:t>Для</w:t>
      </w:r>
      <w:r w:rsidR="00085D08" w:rsidRPr="00577CA2">
        <w:rPr>
          <w:rFonts w:cs="Times New Roman"/>
          <w:szCs w:val="28"/>
        </w:rPr>
        <w:t xml:space="preserve"> построения хэш-таблицы используется динамический массив,</w:t>
      </w:r>
      <w:bookmarkEnd w:id="33"/>
      <w:bookmarkEnd w:id="34"/>
      <w:bookmarkEnd w:id="35"/>
      <w:bookmarkEnd w:id="36"/>
      <w:bookmarkEnd w:id="37"/>
      <w:bookmarkEnd w:id="38"/>
    </w:p>
    <w:p w:rsidR="00085D08" w:rsidRPr="00577CA2" w:rsidRDefault="00085D08" w:rsidP="00B12D8B">
      <w:pPr>
        <w:pStyle w:val="a4"/>
        <w:tabs>
          <w:tab w:val="left" w:pos="709"/>
        </w:tabs>
        <w:ind w:firstLine="709"/>
        <w:outlineLvl w:val="0"/>
        <w:rPr>
          <w:rFonts w:cs="Times New Roman"/>
          <w:szCs w:val="28"/>
        </w:rPr>
      </w:pPr>
      <w:bookmarkStart w:id="39" w:name="_Toc135565962"/>
      <w:bookmarkStart w:id="40" w:name="_Toc135567380"/>
      <w:bookmarkStart w:id="41" w:name="_Toc135569554"/>
      <w:bookmarkStart w:id="42" w:name="_Toc135577176"/>
      <w:bookmarkStart w:id="43" w:name="_Toc135669544"/>
      <w:bookmarkStart w:id="44" w:name="_Toc136533996"/>
      <w:r w:rsidRPr="00577CA2">
        <w:rPr>
          <w:rFonts w:cs="Times New Roman"/>
          <w:szCs w:val="28"/>
        </w:rPr>
        <w:t>каждым элементом которого является однонаправленный список.</w:t>
      </w:r>
      <w:bookmarkEnd w:id="39"/>
      <w:bookmarkEnd w:id="40"/>
      <w:bookmarkEnd w:id="41"/>
      <w:bookmarkEnd w:id="42"/>
      <w:bookmarkEnd w:id="43"/>
      <w:bookmarkEnd w:id="44"/>
    </w:p>
    <w:p w:rsidR="00085D08" w:rsidRPr="00577CA2" w:rsidRDefault="00085D08" w:rsidP="00B12D8B">
      <w:pPr>
        <w:pStyle w:val="a4"/>
        <w:tabs>
          <w:tab w:val="left" w:pos="709"/>
        </w:tabs>
        <w:ind w:firstLine="709"/>
        <w:outlineLvl w:val="0"/>
        <w:rPr>
          <w:rFonts w:cs="Times New Roman"/>
          <w:szCs w:val="28"/>
        </w:rPr>
      </w:pPr>
      <w:bookmarkStart w:id="45" w:name="_Toc135565963"/>
      <w:bookmarkStart w:id="46" w:name="_Toc135567381"/>
      <w:bookmarkStart w:id="47" w:name="_Toc135569555"/>
      <w:bookmarkStart w:id="48" w:name="_Toc135577177"/>
      <w:bookmarkStart w:id="49" w:name="_Toc135669545"/>
      <w:bookmarkStart w:id="50" w:name="_Toc136533997"/>
      <w:r w:rsidRPr="00577CA2">
        <w:rPr>
          <w:rFonts w:cs="Times New Roman"/>
          <w:szCs w:val="28"/>
        </w:rPr>
        <w:t>При добавлении элемента в хэш-таблицу, высчитывается хэш по хэш- функции. Далее высчитывается его место в таблице, причем :</w:t>
      </w:r>
      <w:bookmarkEnd w:id="45"/>
      <w:bookmarkEnd w:id="46"/>
      <w:bookmarkEnd w:id="47"/>
      <w:bookmarkEnd w:id="48"/>
      <w:bookmarkEnd w:id="49"/>
      <w:bookmarkEnd w:id="50"/>
    </w:p>
    <w:p w:rsidR="00085D08" w:rsidRPr="00577CA2" w:rsidRDefault="00085D08" w:rsidP="00B12D8B">
      <w:pPr>
        <w:pStyle w:val="a4"/>
        <w:numPr>
          <w:ilvl w:val="0"/>
          <w:numId w:val="21"/>
        </w:numPr>
        <w:tabs>
          <w:tab w:val="left" w:pos="709"/>
        </w:tabs>
        <w:ind w:left="0" w:firstLine="709"/>
        <w:outlineLvl w:val="0"/>
        <w:rPr>
          <w:rFonts w:cs="Times New Roman"/>
          <w:szCs w:val="28"/>
        </w:rPr>
      </w:pPr>
      <w:bookmarkStart w:id="51" w:name="_Toc135567382"/>
      <w:bookmarkStart w:id="52" w:name="_Toc135569556"/>
      <w:bookmarkStart w:id="53" w:name="_Toc135577178"/>
      <w:bookmarkStart w:id="54" w:name="_Toc135669546"/>
      <w:bookmarkStart w:id="55" w:name="_Toc136533998"/>
      <w:r w:rsidRPr="00577CA2">
        <w:rPr>
          <w:rFonts w:cs="Times New Roman"/>
          <w:szCs w:val="28"/>
        </w:rPr>
        <w:t>Если на этом месте уже есть элемент, проверяется не совпадают ли наши элементы, если не совпадают переходим к следующему элементу списка, пока не найдем свободное место. Если элемент совпадает с элементом списка просто выходим из  функции добавления</w:t>
      </w:r>
      <w:bookmarkEnd w:id="51"/>
      <w:bookmarkEnd w:id="52"/>
      <w:bookmarkEnd w:id="53"/>
      <w:bookmarkEnd w:id="54"/>
      <w:bookmarkEnd w:id="55"/>
    </w:p>
    <w:p w:rsidR="00085D08" w:rsidRPr="00577CA2" w:rsidRDefault="00085D08" w:rsidP="00B12D8B">
      <w:pPr>
        <w:pStyle w:val="a4"/>
        <w:numPr>
          <w:ilvl w:val="0"/>
          <w:numId w:val="21"/>
        </w:numPr>
        <w:tabs>
          <w:tab w:val="left" w:pos="709"/>
        </w:tabs>
        <w:ind w:left="0" w:firstLine="709"/>
        <w:outlineLvl w:val="0"/>
        <w:rPr>
          <w:rFonts w:cs="Times New Roman"/>
          <w:szCs w:val="28"/>
        </w:rPr>
      </w:pPr>
      <w:bookmarkStart w:id="56" w:name="_Toc135565965"/>
      <w:bookmarkStart w:id="57" w:name="_Toc135567383"/>
      <w:bookmarkStart w:id="58" w:name="_Toc135569557"/>
      <w:bookmarkStart w:id="59" w:name="_Toc135577179"/>
      <w:bookmarkStart w:id="60" w:name="_Toc135669547"/>
      <w:bookmarkStart w:id="61" w:name="_Toc136533999"/>
      <w:r w:rsidRPr="00577CA2">
        <w:rPr>
          <w:rFonts w:cs="Times New Roman"/>
          <w:szCs w:val="28"/>
        </w:rPr>
        <w:t>Если на этом месте нет элемента просто заполняем его нашим элементом</w:t>
      </w:r>
      <w:bookmarkEnd w:id="56"/>
      <w:bookmarkEnd w:id="57"/>
      <w:bookmarkEnd w:id="58"/>
      <w:bookmarkEnd w:id="59"/>
      <w:bookmarkEnd w:id="60"/>
      <w:bookmarkEnd w:id="61"/>
    </w:p>
    <w:p w:rsidR="00EF6059" w:rsidRPr="00577CA2" w:rsidRDefault="00085D08" w:rsidP="001B2D6F">
      <w:pPr>
        <w:pStyle w:val="a4"/>
        <w:ind w:firstLine="709"/>
        <w:outlineLvl w:val="0"/>
        <w:rPr>
          <w:rFonts w:cs="Times New Roman"/>
          <w:szCs w:val="28"/>
        </w:rPr>
      </w:pPr>
      <w:bookmarkStart w:id="62" w:name="_Toc135565966"/>
      <w:bookmarkStart w:id="63" w:name="_Toc135567384"/>
      <w:bookmarkStart w:id="64" w:name="_Toc135569558"/>
      <w:bookmarkStart w:id="65" w:name="_Toc135577180"/>
      <w:bookmarkStart w:id="66" w:name="_Toc135669548"/>
      <w:bookmarkStart w:id="67" w:name="_Toc136534000"/>
      <w:r w:rsidRPr="00577CA2">
        <w:rPr>
          <w:rFonts w:cs="Times New Roman"/>
          <w:szCs w:val="28"/>
        </w:rPr>
        <w:t xml:space="preserve">В случае переполнения нашего динамического массива предусмотрена функция </w:t>
      </w:r>
      <w:r w:rsidRPr="00577CA2">
        <w:rPr>
          <w:rFonts w:cs="Times New Roman"/>
          <w:szCs w:val="28"/>
          <w:lang w:val="en-US"/>
        </w:rPr>
        <w:t>Rehash</w:t>
      </w:r>
      <w:r w:rsidRPr="00577CA2">
        <w:rPr>
          <w:rFonts w:cs="Times New Roman"/>
          <w:szCs w:val="28"/>
        </w:rPr>
        <w:t>, в соответсвии с которой при заполнении массива на 75% сам массив будет увеличиваться и все элементы перезаписываться в талбицу.</w:t>
      </w:r>
      <w:bookmarkEnd w:id="62"/>
      <w:bookmarkEnd w:id="63"/>
      <w:bookmarkEnd w:id="64"/>
      <w:bookmarkEnd w:id="65"/>
      <w:bookmarkEnd w:id="66"/>
      <w:bookmarkEnd w:id="67"/>
      <w:r w:rsidR="00EF6059" w:rsidRPr="00577CA2">
        <w:rPr>
          <w:rFonts w:cs="Times New Roman"/>
          <w:szCs w:val="28"/>
        </w:rPr>
        <w:tab/>
      </w:r>
    </w:p>
    <w:p w:rsidR="00E52756" w:rsidRPr="00577CA2" w:rsidRDefault="007E47E5" w:rsidP="00B12D8B">
      <w:pPr>
        <w:pStyle w:val="2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8" w:name="_Toc136534001"/>
      <w:r w:rsidRPr="00577CA2">
        <w:rPr>
          <w:rFonts w:ascii="Times New Roman" w:hAnsi="Times New Roman" w:cs="Times New Roman"/>
          <w:color w:val="000000" w:themeColor="text1"/>
          <w:sz w:val="28"/>
          <w:szCs w:val="28"/>
        </w:rPr>
        <w:t>3.2</w:t>
      </w:r>
      <w:r w:rsidR="00EF6059" w:rsidRPr="00577CA2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Разработка алгоритмов сравнения двух текстов</w:t>
      </w:r>
      <w:bookmarkEnd w:id="68"/>
    </w:p>
    <w:p w:rsidR="00577CA2" w:rsidRPr="00577CA2" w:rsidRDefault="00577CA2" w:rsidP="00577CA2">
      <w:pPr>
        <w:rPr>
          <w:sz w:val="28"/>
          <w:szCs w:val="28"/>
        </w:rPr>
      </w:pPr>
    </w:p>
    <w:p w:rsidR="00671869" w:rsidRPr="00577CA2" w:rsidRDefault="007E47E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Суть алгоритма заключается в нахождении наибольшей общей последовательности символов(или слов  в зависимости от выбора пользователя).</w:t>
      </w:r>
    </w:p>
    <w:p w:rsidR="007E47E5" w:rsidRPr="00577CA2" w:rsidRDefault="007E47E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Суть алгоритма приведена ниже</w:t>
      </w:r>
    </w:p>
    <w:p w:rsidR="007E47E5" w:rsidRPr="00577CA2" w:rsidRDefault="007E47E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Рассмотрим задачу — для двух данных строк найти такую строку наибольшей длины, которая была бы подпоследовательностью каждой из них. Например, если A=«abcabaac», B=«baccbca» то у строк A и B них есть общая подпоследовательность длины 4, например, «acba» или «acbc».</w:t>
      </w:r>
    </w:p>
    <w:p w:rsidR="007E47E5" w:rsidRPr="00577CA2" w:rsidRDefault="007E47E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Рассмотрим последние символы данных строк </w:t>
      </w:r>
      <w:r w:rsidR="00214839" w:rsidRPr="00577CA2">
        <w:rPr>
          <w:sz w:val="28"/>
          <w:szCs w:val="28"/>
          <w:lang w:val="en-US"/>
        </w:rPr>
        <w:t>a</w:t>
      </w:r>
      <w:r w:rsidR="00214839" w:rsidRPr="00577CA2">
        <w:rPr>
          <w:sz w:val="28"/>
          <w:szCs w:val="28"/>
          <w:vertAlign w:val="subscript"/>
          <w:lang w:val="en-US"/>
        </w:rPr>
        <w:t>n</w:t>
      </w:r>
      <w:r w:rsidR="00214839" w:rsidRPr="00577CA2">
        <w:rPr>
          <w:sz w:val="28"/>
          <w:szCs w:val="28"/>
          <w:vertAlign w:val="subscript"/>
        </w:rPr>
        <w:t>-1</w:t>
      </w:r>
      <w:r w:rsidR="00C53BCB" w:rsidRPr="00577CA2">
        <w:rPr>
          <w:sz w:val="28"/>
          <w:szCs w:val="28"/>
        </w:rPr>
        <w:t> и</w:t>
      </w:r>
      <w:r w:rsidRPr="00577CA2">
        <w:rPr>
          <w:sz w:val="28"/>
          <w:szCs w:val="28"/>
        </w:rPr>
        <w:t> </w:t>
      </w:r>
      <w:r w:rsidR="00214839" w:rsidRPr="00577CA2">
        <w:rPr>
          <w:sz w:val="28"/>
          <w:szCs w:val="28"/>
          <w:lang w:val="en-US"/>
        </w:rPr>
        <w:t>b</w:t>
      </w:r>
      <w:r w:rsidR="00214839" w:rsidRPr="00577CA2">
        <w:rPr>
          <w:sz w:val="28"/>
          <w:szCs w:val="28"/>
          <w:vertAlign w:val="subscript"/>
          <w:lang w:val="en-US"/>
        </w:rPr>
        <w:t>n</w:t>
      </w:r>
      <w:r w:rsidR="00214839" w:rsidRPr="00577CA2">
        <w:rPr>
          <w:sz w:val="28"/>
          <w:szCs w:val="28"/>
          <w:vertAlign w:val="subscript"/>
        </w:rPr>
        <w:t>-1</w:t>
      </w:r>
      <w:r w:rsidRPr="00577CA2">
        <w:rPr>
          <w:sz w:val="28"/>
          <w:szCs w:val="28"/>
        </w:rPr>
        <w:t>. Если эти символы совпадают, то они обязательно войдут последними символами и в наибольшую общую подпоследовательность данных строк. Тогда можно свести задачу нахождения наибольшей общей подпоследовательности для строк  </w:t>
      </w:r>
      <w:r w:rsidR="00214839" w:rsidRPr="00577CA2">
        <w:rPr>
          <w:sz w:val="28"/>
          <w:szCs w:val="28"/>
          <w:lang w:val="en-US"/>
        </w:rPr>
        <w:t>A</w:t>
      </w:r>
      <w:r w:rsidR="00214839" w:rsidRPr="00577CA2">
        <w:rPr>
          <w:sz w:val="28"/>
          <w:szCs w:val="28"/>
        </w:rPr>
        <w:t xml:space="preserve"> =a</w:t>
      </w:r>
      <w:r w:rsidR="00214839" w:rsidRPr="00577CA2">
        <w:rPr>
          <w:sz w:val="28"/>
          <w:szCs w:val="28"/>
          <w:vertAlign w:val="subscript"/>
        </w:rPr>
        <w:t xml:space="preserve">0 </w:t>
      </w:r>
      <w:r w:rsidR="00214839" w:rsidRPr="00577CA2">
        <w:rPr>
          <w:sz w:val="28"/>
          <w:szCs w:val="28"/>
        </w:rPr>
        <w:t xml:space="preserve">… </w:t>
      </w:r>
      <w:r w:rsidR="00214839" w:rsidRPr="00577CA2">
        <w:rPr>
          <w:sz w:val="28"/>
          <w:szCs w:val="28"/>
          <w:lang w:val="en-US"/>
        </w:rPr>
        <w:t>a</w:t>
      </w:r>
      <w:r w:rsidR="00214839" w:rsidRPr="00577CA2">
        <w:rPr>
          <w:sz w:val="28"/>
          <w:szCs w:val="28"/>
          <w:vertAlign w:val="subscript"/>
          <w:lang w:val="en-US"/>
        </w:rPr>
        <w:t>n</w:t>
      </w:r>
      <w:r w:rsidR="00214839" w:rsidRPr="00577CA2">
        <w:rPr>
          <w:sz w:val="28"/>
          <w:szCs w:val="28"/>
          <w:vertAlign w:val="subscript"/>
        </w:rPr>
        <w:t>-1</w:t>
      </w:r>
      <w:r w:rsidR="00214839" w:rsidRPr="00577CA2">
        <w:rPr>
          <w:sz w:val="28"/>
          <w:szCs w:val="28"/>
        </w:rPr>
        <w:t xml:space="preserve">  </w:t>
      </w:r>
      <w:r w:rsidR="00C53BCB" w:rsidRPr="00577CA2">
        <w:rPr>
          <w:sz w:val="28"/>
          <w:szCs w:val="28"/>
        </w:rPr>
        <w:t>и</w:t>
      </w:r>
      <w:r w:rsidRPr="00577CA2">
        <w:rPr>
          <w:sz w:val="28"/>
          <w:szCs w:val="28"/>
        </w:rPr>
        <w:t> </w:t>
      </w:r>
      <w:r w:rsidR="00214839" w:rsidRPr="00577CA2">
        <w:rPr>
          <w:sz w:val="28"/>
          <w:szCs w:val="28"/>
          <w:lang w:val="en-US"/>
        </w:rPr>
        <w:t>B</w:t>
      </w:r>
      <w:r w:rsidR="00214839" w:rsidRPr="00577CA2">
        <w:rPr>
          <w:sz w:val="28"/>
          <w:szCs w:val="28"/>
        </w:rPr>
        <w:t xml:space="preserve"> =</w:t>
      </w:r>
      <w:r w:rsidR="00214839" w:rsidRPr="00577CA2">
        <w:rPr>
          <w:sz w:val="28"/>
          <w:szCs w:val="28"/>
          <w:lang w:val="en-US"/>
        </w:rPr>
        <w:t>b</w:t>
      </w:r>
      <w:r w:rsidR="00214839" w:rsidRPr="00577CA2">
        <w:rPr>
          <w:sz w:val="28"/>
          <w:szCs w:val="28"/>
          <w:vertAlign w:val="subscript"/>
        </w:rPr>
        <w:t xml:space="preserve">0 </w:t>
      </w:r>
      <w:r w:rsidR="00214839" w:rsidRPr="00577CA2">
        <w:rPr>
          <w:sz w:val="28"/>
          <w:szCs w:val="28"/>
        </w:rPr>
        <w:t xml:space="preserve">… </w:t>
      </w:r>
      <w:r w:rsidR="00214839" w:rsidRPr="00577CA2">
        <w:rPr>
          <w:sz w:val="28"/>
          <w:szCs w:val="28"/>
          <w:lang w:val="en-US"/>
        </w:rPr>
        <w:t>b</w:t>
      </w:r>
      <w:r w:rsidR="00214839" w:rsidRPr="00577CA2">
        <w:rPr>
          <w:sz w:val="28"/>
          <w:szCs w:val="28"/>
          <w:vertAlign w:val="subscript"/>
          <w:lang w:val="en-US"/>
        </w:rPr>
        <w:t>m</w:t>
      </w:r>
      <w:r w:rsidR="00214839" w:rsidRPr="00577CA2">
        <w:rPr>
          <w:sz w:val="28"/>
          <w:szCs w:val="28"/>
          <w:vertAlign w:val="subscript"/>
        </w:rPr>
        <w:t>-1</w:t>
      </w:r>
      <w:r w:rsidR="00214839" w:rsidRPr="00577CA2">
        <w:rPr>
          <w:sz w:val="28"/>
          <w:szCs w:val="28"/>
        </w:rPr>
        <w:t> </w:t>
      </w:r>
      <w:r w:rsidRPr="00577CA2">
        <w:rPr>
          <w:sz w:val="28"/>
          <w:szCs w:val="28"/>
        </w:rPr>
        <w:t> к задаче нахождения наибольшей общей подпоследовательности для строк, полученных отбрасыванием от данных строк последнего символа. Затем к ответу для «укороченных» строк добавим последние (равные) символы исходных строк и получим ответ для исходных строк.</w:t>
      </w:r>
    </w:p>
    <w:p w:rsidR="007E47E5" w:rsidRPr="00577CA2" w:rsidRDefault="007E47E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Если же последние символы исходных строк не совпадают, то эти символы не могут одновременно входить в наибольшую общую подпоследовательность, поэтому можно один из них отбросить. Тогда задача сводится к нахождению наибольшей общей подпоследовательности для одного из двух случаев - для строк </w:t>
      </w:r>
      <w:r w:rsidR="00C53BCB" w:rsidRPr="00577CA2">
        <w:rPr>
          <w:sz w:val="28"/>
          <w:szCs w:val="28"/>
          <w:lang w:val="en-US"/>
        </w:rPr>
        <w:t>A</w:t>
      </w:r>
      <w:r w:rsidR="00C53BCB" w:rsidRPr="00577CA2">
        <w:rPr>
          <w:sz w:val="28"/>
          <w:szCs w:val="28"/>
        </w:rPr>
        <w:t xml:space="preserve"> =a</w:t>
      </w:r>
      <w:r w:rsidR="00C53BCB" w:rsidRPr="00577CA2">
        <w:rPr>
          <w:sz w:val="28"/>
          <w:szCs w:val="28"/>
          <w:vertAlign w:val="subscript"/>
        </w:rPr>
        <w:t xml:space="preserve">0 </w:t>
      </w:r>
      <w:r w:rsidR="00C53BCB" w:rsidRPr="00577CA2">
        <w:rPr>
          <w:sz w:val="28"/>
          <w:szCs w:val="28"/>
        </w:rPr>
        <w:t xml:space="preserve">… </w:t>
      </w:r>
      <w:r w:rsidR="00C53BCB" w:rsidRPr="00577CA2">
        <w:rPr>
          <w:sz w:val="28"/>
          <w:szCs w:val="28"/>
          <w:lang w:val="en-US"/>
        </w:rPr>
        <w:t>a</w:t>
      </w:r>
      <w:r w:rsidR="00C53BCB" w:rsidRPr="00577CA2">
        <w:rPr>
          <w:sz w:val="28"/>
          <w:szCs w:val="28"/>
          <w:vertAlign w:val="subscript"/>
          <w:lang w:val="en-US"/>
        </w:rPr>
        <w:t>n</w:t>
      </w:r>
      <w:r w:rsidR="00C53BCB" w:rsidRPr="00577CA2">
        <w:rPr>
          <w:sz w:val="28"/>
          <w:szCs w:val="28"/>
          <w:vertAlign w:val="subscript"/>
        </w:rPr>
        <w:t>-1</w:t>
      </w:r>
      <w:r w:rsidR="00C53BCB" w:rsidRPr="00577CA2">
        <w:rPr>
          <w:sz w:val="28"/>
          <w:szCs w:val="28"/>
        </w:rPr>
        <w:t>  и </w:t>
      </w:r>
      <w:r w:rsidR="00C53BCB" w:rsidRPr="00577CA2">
        <w:rPr>
          <w:sz w:val="28"/>
          <w:szCs w:val="28"/>
          <w:lang w:val="en-US"/>
        </w:rPr>
        <w:t>B</w:t>
      </w:r>
      <w:r w:rsidR="00C53BCB" w:rsidRPr="00577CA2">
        <w:rPr>
          <w:sz w:val="28"/>
          <w:szCs w:val="28"/>
        </w:rPr>
        <w:t xml:space="preserve"> =</w:t>
      </w:r>
      <w:r w:rsidR="00C53BCB" w:rsidRPr="00577CA2">
        <w:rPr>
          <w:sz w:val="28"/>
          <w:szCs w:val="28"/>
          <w:lang w:val="en-US"/>
        </w:rPr>
        <w:t>b</w:t>
      </w:r>
      <w:r w:rsidR="00C53BCB" w:rsidRPr="00577CA2">
        <w:rPr>
          <w:sz w:val="28"/>
          <w:szCs w:val="28"/>
          <w:vertAlign w:val="subscript"/>
        </w:rPr>
        <w:t xml:space="preserve">0 </w:t>
      </w:r>
      <w:r w:rsidR="00C53BCB" w:rsidRPr="00577CA2">
        <w:rPr>
          <w:sz w:val="28"/>
          <w:szCs w:val="28"/>
        </w:rPr>
        <w:t xml:space="preserve">… </w:t>
      </w:r>
      <w:r w:rsidR="00C53BCB" w:rsidRPr="00577CA2">
        <w:rPr>
          <w:sz w:val="28"/>
          <w:szCs w:val="28"/>
          <w:lang w:val="en-US"/>
        </w:rPr>
        <w:t>b</w:t>
      </w:r>
      <w:r w:rsidR="00C53BCB" w:rsidRPr="00577CA2">
        <w:rPr>
          <w:sz w:val="28"/>
          <w:szCs w:val="28"/>
          <w:vertAlign w:val="subscript"/>
          <w:lang w:val="en-US"/>
        </w:rPr>
        <w:t>m</w:t>
      </w:r>
      <w:r w:rsidR="00C53BCB" w:rsidRPr="00577CA2">
        <w:rPr>
          <w:sz w:val="28"/>
          <w:szCs w:val="28"/>
          <w:vertAlign w:val="subscript"/>
        </w:rPr>
        <w:t>-2</w:t>
      </w:r>
      <w:r w:rsidR="00C53BCB" w:rsidRPr="00577CA2">
        <w:rPr>
          <w:sz w:val="28"/>
          <w:szCs w:val="28"/>
        </w:rPr>
        <w:t>   </w:t>
      </w:r>
      <w:r w:rsidRPr="00577CA2">
        <w:rPr>
          <w:sz w:val="28"/>
          <w:szCs w:val="28"/>
        </w:rPr>
        <w:t>  или для строк  </w:t>
      </w:r>
      <w:r w:rsidR="00C53BCB" w:rsidRPr="00577CA2">
        <w:rPr>
          <w:sz w:val="28"/>
          <w:szCs w:val="28"/>
          <w:lang w:val="en-US"/>
        </w:rPr>
        <w:t>A</w:t>
      </w:r>
      <w:r w:rsidR="00C53BCB" w:rsidRPr="00577CA2">
        <w:rPr>
          <w:sz w:val="28"/>
          <w:szCs w:val="28"/>
        </w:rPr>
        <w:t xml:space="preserve"> =a</w:t>
      </w:r>
      <w:r w:rsidR="00C53BCB" w:rsidRPr="00577CA2">
        <w:rPr>
          <w:sz w:val="28"/>
          <w:szCs w:val="28"/>
          <w:vertAlign w:val="subscript"/>
        </w:rPr>
        <w:t xml:space="preserve">0 </w:t>
      </w:r>
      <w:r w:rsidR="00C53BCB" w:rsidRPr="00577CA2">
        <w:rPr>
          <w:sz w:val="28"/>
          <w:szCs w:val="28"/>
        </w:rPr>
        <w:t xml:space="preserve">… </w:t>
      </w:r>
      <w:r w:rsidR="00C53BCB" w:rsidRPr="00577CA2">
        <w:rPr>
          <w:sz w:val="28"/>
          <w:szCs w:val="28"/>
          <w:lang w:val="en-US"/>
        </w:rPr>
        <w:t>a</w:t>
      </w:r>
      <w:r w:rsidR="00C53BCB" w:rsidRPr="00577CA2">
        <w:rPr>
          <w:sz w:val="28"/>
          <w:szCs w:val="28"/>
          <w:vertAlign w:val="subscript"/>
          <w:lang w:val="en-US"/>
        </w:rPr>
        <w:t>n</w:t>
      </w:r>
      <w:r w:rsidR="00C53BCB" w:rsidRPr="00577CA2">
        <w:rPr>
          <w:sz w:val="28"/>
          <w:szCs w:val="28"/>
          <w:vertAlign w:val="subscript"/>
        </w:rPr>
        <w:t>-2</w:t>
      </w:r>
      <w:r w:rsidR="00C53BCB" w:rsidRPr="00577CA2">
        <w:rPr>
          <w:sz w:val="28"/>
          <w:szCs w:val="28"/>
        </w:rPr>
        <w:t>  и </w:t>
      </w:r>
      <w:r w:rsidR="00C53BCB" w:rsidRPr="00577CA2">
        <w:rPr>
          <w:sz w:val="28"/>
          <w:szCs w:val="28"/>
          <w:lang w:val="en-US"/>
        </w:rPr>
        <w:t>B</w:t>
      </w:r>
      <w:r w:rsidR="00C53BCB" w:rsidRPr="00577CA2">
        <w:rPr>
          <w:sz w:val="28"/>
          <w:szCs w:val="28"/>
        </w:rPr>
        <w:t xml:space="preserve"> =</w:t>
      </w:r>
      <w:r w:rsidR="00C53BCB" w:rsidRPr="00577CA2">
        <w:rPr>
          <w:sz w:val="28"/>
          <w:szCs w:val="28"/>
          <w:lang w:val="en-US"/>
        </w:rPr>
        <w:t>b</w:t>
      </w:r>
      <w:r w:rsidR="00C53BCB" w:rsidRPr="00577CA2">
        <w:rPr>
          <w:sz w:val="28"/>
          <w:szCs w:val="28"/>
          <w:vertAlign w:val="subscript"/>
        </w:rPr>
        <w:t xml:space="preserve">0 </w:t>
      </w:r>
      <w:r w:rsidR="00C53BCB" w:rsidRPr="00577CA2">
        <w:rPr>
          <w:sz w:val="28"/>
          <w:szCs w:val="28"/>
        </w:rPr>
        <w:t xml:space="preserve">… </w:t>
      </w:r>
      <w:r w:rsidR="00C53BCB" w:rsidRPr="00577CA2">
        <w:rPr>
          <w:sz w:val="28"/>
          <w:szCs w:val="28"/>
          <w:lang w:val="en-US"/>
        </w:rPr>
        <w:t>b</w:t>
      </w:r>
      <w:r w:rsidR="00C53BCB" w:rsidRPr="00577CA2">
        <w:rPr>
          <w:sz w:val="28"/>
          <w:szCs w:val="28"/>
          <w:vertAlign w:val="subscript"/>
          <w:lang w:val="en-US"/>
        </w:rPr>
        <w:t>m</w:t>
      </w:r>
      <w:r w:rsidR="00C53BCB" w:rsidRPr="00577CA2">
        <w:rPr>
          <w:sz w:val="28"/>
          <w:szCs w:val="28"/>
          <w:vertAlign w:val="subscript"/>
        </w:rPr>
        <w:t>-1</w:t>
      </w:r>
      <w:r w:rsidR="00C53BCB" w:rsidRPr="00577CA2">
        <w:rPr>
          <w:sz w:val="28"/>
          <w:szCs w:val="28"/>
        </w:rPr>
        <w:t>  </w:t>
      </w:r>
      <w:r w:rsidRPr="00577CA2">
        <w:rPr>
          <w:sz w:val="28"/>
          <w:szCs w:val="28"/>
        </w:rPr>
        <w:t> .</w:t>
      </w:r>
    </w:p>
    <w:p w:rsidR="007E47E5" w:rsidRPr="00577CA2" w:rsidRDefault="007E47E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 xml:space="preserve">Мы научились сводить задачу нахождения наибольшей общей подпоследовательности двух строк к меньшей задаче - нахождения наибольшей </w:t>
      </w:r>
      <w:r w:rsidRPr="00577CA2">
        <w:rPr>
          <w:sz w:val="28"/>
          <w:szCs w:val="28"/>
        </w:rPr>
        <w:lastRenderedPageBreak/>
        <w:t>общей подпоследовательности для строк, полученных отбрасыванием последних символов от исходных строк, то есть для префиксов исходных строк. Для дальнейшего решения задачи будем следовать принципу построения решения при помощи динамического программирования.</w:t>
      </w:r>
    </w:p>
    <w:p w:rsidR="007E47E5" w:rsidRPr="00577CA2" w:rsidRDefault="007E47E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Рассмотрим префикс  первой строки из  </w:t>
      </w:r>
      <w:r w:rsidR="00C53BCB" w:rsidRPr="00577CA2">
        <w:rPr>
          <w:sz w:val="28"/>
          <w:szCs w:val="28"/>
          <w:lang w:val="en-US"/>
        </w:rPr>
        <w:t>i</w:t>
      </w:r>
      <w:r w:rsidR="00C53BCB" w:rsidRPr="00577CA2">
        <w:rPr>
          <w:sz w:val="28"/>
          <w:szCs w:val="28"/>
        </w:rPr>
        <w:t xml:space="preserve"> </w:t>
      </w:r>
      <w:r w:rsidRPr="00577CA2">
        <w:rPr>
          <w:sz w:val="28"/>
          <w:szCs w:val="28"/>
        </w:rPr>
        <w:t>символов: </w:t>
      </w:r>
      <w:r w:rsidR="00C53BCB" w:rsidRPr="00577CA2">
        <w:rPr>
          <w:sz w:val="28"/>
          <w:szCs w:val="28"/>
        </w:rPr>
        <w:t> </w:t>
      </w:r>
      <w:r w:rsidR="00C53BCB" w:rsidRPr="00577CA2">
        <w:rPr>
          <w:sz w:val="28"/>
          <w:szCs w:val="28"/>
          <w:lang w:val="en-US"/>
        </w:rPr>
        <w:t>A</w:t>
      </w:r>
      <w:r w:rsidR="00C53BCB" w:rsidRPr="00577CA2">
        <w:rPr>
          <w:sz w:val="28"/>
          <w:szCs w:val="28"/>
        </w:rPr>
        <w:t xml:space="preserve"> =a</w:t>
      </w:r>
      <w:r w:rsidR="00C53BCB" w:rsidRPr="00577CA2">
        <w:rPr>
          <w:sz w:val="28"/>
          <w:szCs w:val="28"/>
          <w:vertAlign w:val="subscript"/>
        </w:rPr>
        <w:t xml:space="preserve">0 </w:t>
      </w:r>
      <w:r w:rsidR="00C53BCB" w:rsidRPr="00577CA2">
        <w:rPr>
          <w:sz w:val="28"/>
          <w:szCs w:val="28"/>
        </w:rPr>
        <w:t xml:space="preserve">… </w:t>
      </w:r>
      <w:r w:rsidR="00C53BCB" w:rsidRPr="00577CA2">
        <w:rPr>
          <w:sz w:val="28"/>
          <w:szCs w:val="28"/>
          <w:lang w:val="en-US"/>
        </w:rPr>
        <w:t>a</w:t>
      </w:r>
      <w:r w:rsidR="00C53BCB" w:rsidRPr="00577CA2">
        <w:rPr>
          <w:sz w:val="28"/>
          <w:szCs w:val="28"/>
          <w:vertAlign w:val="subscript"/>
          <w:lang w:val="en-US"/>
        </w:rPr>
        <w:t>i</w:t>
      </w:r>
      <w:r w:rsidR="00C53BCB" w:rsidRPr="00577CA2">
        <w:rPr>
          <w:sz w:val="28"/>
          <w:szCs w:val="28"/>
          <w:vertAlign w:val="subscript"/>
        </w:rPr>
        <w:t>-1</w:t>
      </w:r>
      <w:r w:rsidR="00C53BCB" w:rsidRPr="00577CA2">
        <w:rPr>
          <w:sz w:val="28"/>
          <w:szCs w:val="28"/>
        </w:rPr>
        <w:t> </w:t>
      </w:r>
      <w:r w:rsidRPr="00577CA2">
        <w:rPr>
          <w:sz w:val="28"/>
          <w:szCs w:val="28"/>
        </w:rPr>
        <w:t> и префикс</w:t>
      </w:r>
      <w:r w:rsidR="00214839" w:rsidRPr="00577CA2">
        <w:rPr>
          <w:sz w:val="28"/>
          <w:szCs w:val="28"/>
        </w:rPr>
        <w:t>  второй строки из </w:t>
      </w:r>
      <w:r w:rsidR="00C53BCB" w:rsidRPr="00577CA2">
        <w:rPr>
          <w:sz w:val="28"/>
          <w:szCs w:val="28"/>
          <w:lang w:val="en-US"/>
        </w:rPr>
        <w:t>j</w:t>
      </w:r>
      <w:r w:rsidR="00214839" w:rsidRPr="00577CA2">
        <w:rPr>
          <w:sz w:val="28"/>
          <w:szCs w:val="28"/>
        </w:rPr>
        <w:t> символов</w:t>
      </w:r>
      <w:r w:rsidR="00C53BCB" w:rsidRPr="00577CA2">
        <w:rPr>
          <w:sz w:val="28"/>
          <w:szCs w:val="28"/>
        </w:rPr>
        <w:t xml:space="preserve"> </w:t>
      </w:r>
      <w:r w:rsidR="00C53BCB" w:rsidRPr="00577CA2">
        <w:rPr>
          <w:sz w:val="28"/>
          <w:szCs w:val="28"/>
          <w:lang w:val="en-US"/>
        </w:rPr>
        <w:t>B</w:t>
      </w:r>
      <w:r w:rsidR="00C53BCB" w:rsidRPr="00577CA2">
        <w:rPr>
          <w:sz w:val="28"/>
          <w:szCs w:val="28"/>
        </w:rPr>
        <w:t xml:space="preserve"> =</w:t>
      </w:r>
      <w:r w:rsidR="00C53BCB" w:rsidRPr="00577CA2">
        <w:rPr>
          <w:sz w:val="28"/>
          <w:szCs w:val="28"/>
          <w:lang w:val="en-US"/>
        </w:rPr>
        <w:t>b</w:t>
      </w:r>
      <w:r w:rsidR="00C53BCB" w:rsidRPr="00577CA2">
        <w:rPr>
          <w:sz w:val="28"/>
          <w:szCs w:val="28"/>
          <w:vertAlign w:val="subscript"/>
        </w:rPr>
        <w:t xml:space="preserve">0 </w:t>
      </w:r>
      <w:r w:rsidR="00C53BCB" w:rsidRPr="00577CA2">
        <w:rPr>
          <w:sz w:val="28"/>
          <w:szCs w:val="28"/>
        </w:rPr>
        <w:t xml:space="preserve">… </w:t>
      </w:r>
      <w:r w:rsidR="00C53BCB" w:rsidRPr="00577CA2">
        <w:rPr>
          <w:sz w:val="28"/>
          <w:szCs w:val="28"/>
          <w:lang w:val="en-US"/>
        </w:rPr>
        <w:t>b</w:t>
      </w:r>
      <w:r w:rsidR="00C53BCB" w:rsidRPr="00577CA2">
        <w:rPr>
          <w:sz w:val="28"/>
          <w:szCs w:val="28"/>
          <w:vertAlign w:val="subscript"/>
          <w:lang w:val="en-US"/>
        </w:rPr>
        <w:t>j</w:t>
      </w:r>
      <w:r w:rsidR="00C53BCB" w:rsidRPr="00577CA2">
        <w:rPr>
          <w:sz w:val="28"/>
          <w:szCs w:val="28"/>
          <w:vertAlign w:val="subscript"/>
        </w:rPr>
        <w:t>-1</w:t>
      </w:r>
      <w:r w:rsidR="00C53BCB" w:rsidRPr="00577CA2">
        <w:rPr>
          <w:sz w:val="28"/>
          <w:szCs w:val="28"/>
        </w:rPr>
        <w:t>  </w:t>
      </w:r>
      <w:r w:rsidR="00214839" w:rsidRPr="00577CA2">
        <w:rPr>
          <w:sz w:val="28"/>
          <w:szCs w:val="28"/>
        </w:rPr>
        <w:t> .</w:t>
      </w:r>
      <w:r w:rsidRPr="00577CA2">
        <w:rPr>
          <w:sz w:val="28"/>
          <w:szCs w:val="28"/>
        </w:rPr>
        <w:t>Обозначим через  </w:t>
      </w:r>
      <w:r w:rsidR="00C53BCB" w:rsidRPr="00577CA2">
        <w:rPr>
          <w:sz w:val="28"/>
          <w:szCs w:val="28"/>
          <w:lang w:val="en-US"/>
        </w:rPr>
        <w:t>F</w:t>
      </w:r>
      <w:r w:rsidR="00C53BCB" w:rsidRPr="00577CA2">
        <w:rPr>
          <w:sz w:val="28"/>
          <w:szCs w:val="28"/>
        </w:rPr>
        <w:t>(</w:t>
      </w:r>
      <w:r w:rsidR="00C53BCB" w:rsidRPr="00577CA2">
        <w:rPr>
          <w:sz w:val="28"/>
          <w:szCs w:val="28"/>
          <w:lang w:val="en-US"/>
        </w:rPr>
        <w:t>i</w:t>
      </w:r>
      <w:r w:rsidR="00C53BCB" w:rsidRPr="00577CA2">
        <w:rPr>
          <w:sz w:val="28"/>
          <w:szCs w:val="28"/>
        </w:rPr>
        <w:t>,</w:t>
      </w:r>
      <w:r w:rsidR="00C53BCB" w:rsidRPr="00577CA2">
        <w:rPr>
          <w:sz w:val="28"/>
          <w:szCs w:val="28"/>
          <w:lang w:val="en-US"/>
        </w:rPr>
        <w:t>j</w:t>
      </w:r>
      <w:r w:rsidR="00C53BCB" w:rsidRPr="00577CA2">
        <w:rPr>
          <w:sz w:val="28"/>
          <w:szCs w:val="28"/>
        </w:rPr>
        <w:t xml:space="preserve">) </w:t>
      </w:r>
      <w:r w:rsidRPr="00577CA2">
        <w:rPr>
          <w:sz w:val="28"/>
          <w:szCs w:val="28"/>
        </w:rPr>
        <w:t>длину наибольшей общей подпоследовательности.</w:t>
      </w:r>
    </w:p>
    <w:p w:rsidR="007E47E5" w:rsidRPr="00577CA2" w:rsidRDefault="007E47E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Теперь выпишем </w:t>
      </w:r>
      <w:r w:rsidRPr="00577CA2">
        <w:rPr>
          <w:i/>
          <w:iCs/>
          <w:sz w:val="28"/>
          <w:szCs w:val="28"/>
        </w:rPr>
        <w:t>рекуррентные соотношения</w:t>
      </w:r>
      <w:r w:rsidR="00C53BCB" w:rsidRPr="00577CA2">
        <w:rPr>
          <w:sz w:val="28"/>
          <w:szCs w:val="28"/>
        </w:rPr>
        <w:t xml:space="preserve">. </w:t>
      </w:r>
      <w:r w:rsidRPr="00577CA2">
        <w:rPr>
          <w:sz w:val="28"/>
          <w:szCs w:val="28"/>
        </w:rPr>
        <w:t xml:space="preserve">Они зависят от </w:t>
      </w:r>
      <w:r w:rsidR="00C53BCB" w:rsidRPr="00577CA2">
        <w:rPr>
          <w:sz w:val="28"/>
          <w:szCs w:val="28"/>
        </w:rPr>
        <w:t xml:space="preserve">того, </w:t>
      </w:r>
      <w:r w:rsidRPr="00577CA2">
        <w:rPr>
          <w:sz w:val="28"/>
          <w:szCs w:val="28"/>
        </w:rPr>
        <w:t>совпадают ли последние с</w:t>
      </w:r>
      <w:r w:rsidR="00C53BCB" w:rsidRPr="00577CA2">
        <w:rPr>
          <w:sz w:val="28"/>
          <w:szCs w:val="28"/>
        </w:rPr>
        <w:t>имволы рассматриваемых строк </w:t>
      </w:r>
      <w:r w:rsidRPr="00577CA2">
        <w:rPr>
          <w:sz w:val="28"/>
          <w:szCs w:val="28"/>
        </w:rPr>
        <w:t>. Если </w:t>
      </w:r>
      <w:r w:rsidR="00C53BCB" w:rsidRPr="00577CA2">
        <w:rPr>
          <w:sz w:val="28"/>
          <w:szCs w:val="28"/>
          <w:lang w:val="en-US"/>
        </w:rPr>
        <w:t>a</w:t>
      </w:r>
      <w:r w:rsidR="00C53BCB" w:rsidRPr="00577CA2">
        <w:rPr>
          <w:sz w:val="28"/>
          <w:szCs w:val="28"/>
          <w:vertAlign w:val="subscript"/>
          <w:lang w:val="en-US"/>
        </w:rPr>
        <w:t>i</w:t>
      </w:r>
      <w:r w:rsidR="00C53BCB" w:rsidRPr="00577CA2">
        <w:rPr>
          <w:sz w:val="28"/>
          <w:szCs w:val="28"/>
          <w:vertAlign w:val="subscript"/>
        </w:rPr>
        <w:t>-1</w:t>
      </w:r>
      <w:r w:rsidR="00C53BCB" w:rsidRPr="00577CA2">
        <w:rPr>
          <w:sz w:val="28"/>
          <w:szCs w:val="28"/>
        </w:rPr>
        <w:t xml:space="preserve"> = </w:t>
      </w:r>
      <w:r w:rsidR="00C53BCB" w:rsidRPr="00577CA2">
        <w:rPr>
          <w:sz w:val="28"/>
          <w:szCs w:val="28"/>
          <w:lang w:val="en-US"/>
        </w:rPr>
        <w:t>b</w:t>
      </w:r>
      <w:r w:rsidR="00C53BCB" w:rsidRPr="00577CA2">
        <w:rPr>
          <w:sz w:val="28"/>
          <w:szCs w:val="28"/>
          <w:vertAlign w:val="subscript"/>
          <w:lang w:val="en-US"/>
        </w:rPr>
        <w:t>j</w:t>
      </w:r>
      <w:r w:rsidR="00C53BCB" w:rsidRPr="00577CA2">
        <w:rPr>
          <w:sz w:val="28"/>
          <w:szCs w:val="28"/>
          <w:vertAlign w:val="subscript"/>
        </w:rPr>
        <w:t>-1</w:t>
      </w:r>
      <w:r w:rsidR="00C53BCB" w:rsidRPr="00577CA2">
        <w:rPr>
          <w:sz w:val="28"/>
          <w:szCs w:val="28"/>
        </w:rPr>
        <w:t>  </w:t>
      </w:r>
      <w:r w:rsidRPr="00577CA2">
        <w:rPr>
          <w:sz w:val="28"/>
          <w:szCs w:val="28"/>
        </w:rPr>
        <w:t>, то тогда </w:t>
      </w:r>
      <w:r w:rsidR="00C53BCB" w:rsidRPr="00577CA2">
        <w:rPr>
          <w:sz w:val="28"/>
          <w:szCs w:val="28"/>
          <w:lang w:val="en-US"/>
        </w:rPr>
        <w:t>F</w:t>
      </w:r>
      <w:r w:rsidR="00C53BCB" w:rsidRPr="00577CA2">
        <w:rPr>
          <w:sz w:val="28"/>
          <w:szCs w:val="28"/>
        </w:rPr>
        <w:t>(</w:t>
      </w:r>
      <w:r w:rsidR="00C53BCB" w:rsidRPr="00577CA2">
        <w:rPr>
          <w:sz w:val="28"/>
          <w:szCs w:val="28"/>
          <w:lang w:val="en-US"/>
        </w:rPr>
        <w:t>i</w:t>
      </w:r>
      <w:r w:rsidR="00C53BCB" w:rsidRPr="00577CA2">
        <w:rPr>
          <w:sz w:val="28"/>
          <w:szCs w:val="28"/>
        </w:rPr>
        <w:t>,</w:t>
      </w:r>
      <w:r w:rsidR="00C53BCB" w:rsidRPr="00577CA2">
        <w:rPr>
          <w:sz w:val="28"/>
          <w:szCs w:val="28"/>
          <w:lang w:val="en-US"/>
        </w:rPr>
        <w:t>j</w:t>
      </w:r>
      <w:r w:rsidR="00C53BCB" w:rsidRPr="00577CA2">
        <w:rPr>
          <w:sz w:val="28"/>
          <w:szCs w:val="28"/>
        </w:rPr>
        <w:t xml:space="preserve">) = </w:t>
      </w:r>
      <w:r w:rsidR="00C53BCB" w:rsidRPr="00577CA2">
        <w:rPr>
          <w:sz w:val="28"/>
          <w:szCs w:val="28"/>
          <w:lang w:val="en-US"/>
        </w:rPr>
        <w:t>F</w:t>
      </w:r>
      <w:r w:rsidR="00C53BCB" w:rsidRPr="00577CA2">
        <w:rPr>
          <w:sz w:val="28"/>
          <w:szCs w:val="28"/>
        </w:rPr>
        <w:t>(</w:t>
      </w:r>
      <w:r w:rsidR="00C53BCB" w:rsidRPr="00577CA2">
        <w:rPr>
          <w:sz w:val="28"/>
          <w:szCs w:val="28"/>
          <w:lang w:val="en-US"/>
        </w:rPr>
        <w:t>i</w:t>
      </w:r>
      <w:r w:rsidR="00C53BCB" w:rsidRPr="00577CA2">
        <w:rPr>
          <w:sz w:val="28"/>
          <w:szCs w:val="28"/>
        </w:rPr>
        <w:t>-1,</w:t>
      </w:r>
      <w:r w:rsidR="00C53BCB" w:rsidRPr="00577CA2">
        <w:rPr>
          <w:sz w:val="28"/>
          <w:szCs w:val="28"/>
          <w:lang w:val="en-US"/>
        </w:rPr>
        <w:t>j</w:t>
      </w:r>
      <w:r w:rsidR="00C53BCB" w:rsidRPr="00577CA2">
        <w:rPr>
          <w:sz w:val="28"/>
          <w:szCs w:val="28"/>
        </w:rPr>
        <w:t>-1)+1</w:t>
      </w:r>
      <w:r w:rsidRPr="00577CA2">
        <w:rPr>
          <w:sz w:val="28"/>
          <w:szCs w:val="28"/>
        </w:rPr>
        <w:t> - нужно решить задачу для строк, полученных отбрасыванием последних символов рассматриваемых строк и добавить 1 символ к ответу. В противном случае нужно рассмотреть два случая: </w:t>
      </w:r>
      <w:r w:rsidR="00C53BCB" w:rsidRPr="00577CA2">
        <w:rPr>
          <w:sz w:val="28"/>
          <w:szCs w:val="28"/>
          <w:lang w:val="en-US"/>
        </w:rPr>
        <w:t>F</w:t>
      </w:r>
      <w:r w:rsidR="00C53BCB" w:rsidRPr="00577CA2">
        <w:rPr>
          <w:sz w:val="28"/>
          <w:szCs w:val="28"/>
        </w:rPr>
        <w:t>(</w:t>
      </w:r>
      <w:r w:rsidR="00C53BCB" w:rsidRPr="00577CA2">
        <w:rPr>
          <w:sz w:val="28"/>
          <w:szCs w:val="28"/>
          <w:lang w:val="en-US"/>
        </w:rPr>
        <w:t>i</w:t>
      </w:r>
      <w:r w:rsidR="00C53BCB" w:rsidRPr="00577CA2">
        <w:rPr>
          <w:sz w:val="28"/>
          <w:szCs w:val="28"/>
        </w:rPr>
        <w:t xml:space="preserve">, </w:t>
      </w:r>
      <w:r w:rsidR="00C53BCB" w:rsidRPr="00577CA2">
        <w:rPr>
          <w:sz w:val="28"/>
          <w:szCs w:val="28"/>
          <w:lang w:val="en-US"/>
        </w:rPr>
        <w:t>j</w:t>
      </w:r>
      <w:r w:rsidR="00C53BCB" w:rsidRPr="00577CA2">
        <w:rPr>
          <w:sz w:val="28"/>
          <w:szCs w:val="28"/>
        </w:rPr>
        <w:t>-1)</w:t>
      </w:r>
      <w:r w:rsidRPr="00577CA2">
        <w:rPr>
          <w:sz w:val="28"/>
          <w:szCs w:val="28"/>
        </w:rPr>
        <w:t> и </w:t>
      </w:r>
      <w:r w:rsidR="00C53BCB" w:rsidRPr="00577CA2">
        <w:rPr>
          <w:sz w:val="28"/>
          <w:szCs w:val="28"/>
          <w:lang w:val="en-US"/>
        </w:rPr>
        <w:t>F</w:t>
      </w:r>
      <w:r w:rsidR="00C53BCB" w:rsidRPr="00577CA2">
        <w:rPr>
          <w:sz w:val="28"/>
          <w:szCs w:val="28"/>
        </w:rPr>
        <w:t>(</w:t>
      </w:r>
      <w:r w:rsidR="00C53BCB" w:rsidRPr="00577CA2">
        <w:rPr>
          <w:sz w:val="28"/>
          <w:szCs w:val="28"/>
          <w:lang w:val="en-US"/>
        </w:rPr>
        <w:t>i</w:t>
      </w:r>
      <w:r w:rsidR="00C53BCB" w:rsidRPr="00577CA2">
        <w:rPr>
          <w:sz w:val="28"/>
          <w:szCs w:val="28"/>
        </w:rPr>
        <w:t xml:space="preserve">-1, </w:t>
      </w:r>
      <w:r w:rsidR="00C53BCB" w:rsidRPr="00577CA2">
        <w:rPr>
          <w:sz w:val="28"/>
          <w:szCs w:val="28"/>
          <w:lang w:val="en-US"/>
        </w:rPr>
        <w:t>j</w:t>
      </w:r>
      <w:r w:rsidR="00C53BCB" w:rsidRPr="00577CA2">
        <w:rPr>
          <w:sz w:val="28"/>
          <w:szCs w:val="28"/>
        </w:rPr>
        <w:t>)</w:t>
      </w:r>
      <w:r w:rsidRPr="00577CA2">
        <w:rPr>
          <w:sz w:val="28"/>
          <w:szCs w:val="28"/>
        </w:rPr>
        <w:t>, которые соответствуют отбрасыванию по одному символу от конца каждой из рассматриваемых строк. В этом случае </w:t>
      </w:r>
      <w:r w:rsidR="00C53BCB" w:rsidRPr="00577CA2">
        <w:rPr>
          <w:sz w:val="28"/>
          <w:szCs w:val="28"/>
          <w:lang w:val="en-US"/>
        </w:rPr>
        <w:t>F</w:t>
      </w:r>
      <w:r w:rsidR="00C53BCB" w:rsidRPr="00577CA2">
        <w:rPr>
          <w:sz w:val="28"/>
          <w:szCs w:val="28"/>
        </w:rPr>
        <w:t>(</w:t>
      </w:r>
      <w:r w:rsidR="00C53BCB" w:rsidRPr="00577CA2">
        <w:rPr>
          <w:sz w:val="28"/>
          <w:szCs w:val="28"/>
          <w:lang w:val="en-US"/>
        </w:rPr>
        <w:t>I</w:t>
      </w:r>
      <w:r w:rsidR="00C53BCB" w:rsidRPr="00577CA2">
        <w:rPr>
          <w:sz w:val="28"/>
          <w:szCs w:val="28"/>
        </w:rPr>
        <w:t>,</w:t>
      </w:r>
      <w:r w:rsidR="00C53BCB" w:rsidRPr="00577CA2">
        <w:rPr>
          <w:sz w:val="28"/>
          <w:szCs w:val="28"/>
          <w:lang w:val="en-US"/>
        </w:rPr>
        <w:t>j</w:t>
      </w:r>
      <w:r w:rsidR="00C53BCB" w:rsidRPr="00577CA2">
        <w:rPr>
          <w:sz w:val="28"/>
          <w:szCs w:val="28"/>
        </w:rPr>
        <w:t xml:space="preserve">) = </w:t>
      </w:r>
      <w:r w:rsidR="00C53BCB" w:rsidRPr="00577CA2">
        <w:rPr>
          <w:sz w:val="28"/>
          <w:szCs w:val="28"/>
          <w:lang w:val="en-US"/>
        </w:rPr>
        <w:t>max</w:t>
      </w:r>
      <w:r w:rsidR="00C53BCB" w:rsidRPr="00577CA2">
        <w:rPr>
          <w:sz w:val="28"/>
          <w:szCs w:val="28"/>
        </w:rPr>
        <w:t>(</w:t>
      </w:r>
      <w:r w:rsidR="00C53BCB" w:rsidRPr="00577CA2">
        <w:rPr>
          <w:sz w:val="28"/>
          <w:szCs w:val="28"/>
          <w:lang w:val="en-US"/>
        </w:rPr>
        <w:t>F</w:t>
      </w:r>
      <w:r w:rsidR="00C53BCB" w:rsidRPr="00577CA2">
        <w:rPr>
          <w:sz w:val="28"/>
          <w:szCs w:val="28"/>
        </w:rPr>
        <w:t>(</w:t>
      </w:r>
      <w:r w:rsidR="00C53BCB" w:rsidRPr="00577CA2">
        <w:rPr>
          <w:sz w:val="28"/>
          <w:szCs w:val="28"/>
          <w:lang w:val="en-US"/>
        </w:rPr>
        <w:t>i</w:t>
      </w:r>
      <w:r w:rsidR="00C53BCB" w:rsidRPr="00577CA2">
        <w:rPr>
          <w:sz w:val="28"/>
          <w:szCs w:val="28"/>
        </w:rPr>
        <w:t xml:space="preserve">, </w:t>
      </w:r>
      <w:r w:rsidR="00C53BCB" w:rsidRPr="00577CA2">
        <w:rPr>
          <w:sz w:val="28"/>
          <w:szCs w:val="28"/>
          <w:lang w:val="en-US"/>
        </w:rPr>
        <w:t>j</w:t>
      </w:r>
      <w:r w:rsidR="00C53BCB" w:rsidRPr="00577CA2">
        <w:rPr>
          <w:sz w:val="28"/>
          <w:szCs w:val="28"/>
        </w:rPr>
        <w:t>-1) , </w:t>
      </w:r>
      <w:r w:rsidR="00C53BCB" w:rsidRPr="00577CA2">
        <w:rPr>
          <w:sz w:val="28"/>
          <w:szCs w:val="28"/>
          <w:lang w:val="en-US"/>
        </w:rPr>
        <w:t>F</w:t>
      </w:r>
      <w:r w:rsidR="00C53BCB" w:rsidRPr="00577CA2">
        <w:rPr>
          <w:sz w:val="28"/>
          <w:szCs w:val="28"/>
        </w:rPr>
        <w:t>(</w:t>
      </w:r>
      <w:r w:rsidR="00C53BCB" w:rsidRPr="00577CA2">
        <w:rPr>
          <w:sz w:val="28"/>
          <w:szCs w:val="28"/>
          <w:lang w:val="en-US"/>
        </w:rPr>
        <w:t>i</w:t>
      </w:r>
      <w:r w:rsidR="00C53BCB" w:rsidRPr="00577CA2">
        <w:rPr>
          <w:sz w:val="28"/>
          <w:szCs w:val="28"/>
        </w:rPr>
        <w:t xml:space="preserve">-1, </w:t>
      </w:r>
      <w:r w:rsidR="00C53BCB" w:rsidRPr="00577CA2">
        <w:rPr>
          <w:sz w:val="28"/>
          <w:szCs w:val="28"/>
          <w:lang w:val="en-US"/>
        </w:rPr>
        <w:t>j</w:t>
      </w:r>
      <w:r w:rsidR="00C53BCB" w:rsidRPr="00577CA2">
        <w:rPr>
          <w:sz w:val="28"/>
          <w:szCs w:val="28"/>
        </w:rPr>
        <w:t>))</w:t>
      </w:r>
      <w:r w:rsidRPr="00577CA2">
        <w:rPr>
          <w:sz w:val="28"/>
          <w:szCs w:val="28"/>
        </w:rPr>
        <w:t>.</w:t>
      </w:r>
    </w:p>
    <w:p w:rsidR="007E47E5" w:rsidRPr="00577CA2" w:rsidRDefault="007E47E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Начальные значения функции  задаются просто: если одна из строк - пустая, то общая подпоследовательность также пустая, то есть имеет длину 0 .</w:t>
      </w:r>
    </w:p>
    <w:p w:rsidR="007E47E5" w:rsidRPr="00577CA2" w:rsidRDefault="007E47E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Далее необходимо завести дв</w:t>
      </w:r>
      <w:r w:rsidR="00C53BCB" w:rsidRPr="00577CA2">
        <w:rPr>
          <w:sz w:val="28"/>
          <w:szCs w:val="28"/>
        </w:rPr>
        <w:t>у</w:t>
      </w:r>
      <w:r w:rsidRPr="00577CA2">
        <w:rPr>
          <w:sz w:val="28"/>
          <w:szCs w:val="28"/>
        </w:rPr>
        <w:t>мерный массив размером </w:t>
      </w:r>
      <w:r w:rsidR="00C53BCB" w:rsidRPr="00577CA2">
        <w:rPr>
          <w:sz w:val="28"/>
          <w:szCs w:val="28"/>
        </w:rPr>
        <w:t>(</w:t>
      </w:r>
      <w:r w:rsidR="00C53BCB" w:rsidRPr="00577CA2">
        <w:rPr>
          <w:sz w:val="28"/>
          <w:szCs w:val="28"/>
          <w:lang w:val="en-US"/>
        </w:rPr>
        <w:t>n</w:t>
      </w:r>
      <w:r w:rsidR="00C53BCB" w:rsidRPr="00577CA2">
        <w:rPr>
          <w:sz w:val="28"/>
          <w:szCs w:val="28"/>
        </w:rPr>
        <w:t>+1)</w:t>
      </w:r>
      <w:r w:rsidRPr="00577CA2">
        <w:rPr>
          <w:sz w:val="28"/>
          <w:szCs w:val="28"/>
        </w:rPr>
        <w:t> и</w:t>
      </w:r>
      <w:r w:rsidR="00C53BCB" w:rsidRPr="00577CA2">
        <w:rPr>
          <w:sz w:val="28"/>
          <w:szCs w:val="28"/>
        </w:rPr>
        <w:t xml:space="preserve"> (</w:t>
      </w:r>
      <w:r w:rsidR="00C53BCB" w:rsidRPr="00577CA2">
        <w:rPr>
          <w:sz w:val="28"/>
          <w:szCs w:val="28"/>
          <w:lang w:val="en-US"/>
        </w:rPr>
        <w:t>m</w:t>
      </w:r>
      <w:r w:rsidR="00C53BCB" w:rsidRPr="00577CA2">
        <w:rPr>
          <w:sz w:val="28"/>
          <w:szCs w:val="28"/>
        </w:rPr>
        <w:t>+1)</w:t>
      </w:r>
      <w:r w:rsidRPr="00577CA2">
        <w:rPr>
          <w:sz w:val="28"/>
          <w:szCs w:val="28"/>
        </w:rPr>
        <w:t xml:space="preserve"> заполнить его значениями по указанным рекуррентным соотношениям. Сначала весь массив заполним нулями (что задаст граничные значения), затем двумя вложенными циклами по  и по  заполним оставшуюся часть массив.</w:t>
      </w:r>
    </w:p>
    <w:p w:rsidR="007F7965" w:rsidRPr="00577CA2" w:rsidRDefault="007F7965" w:rsidP="00BD03DE">
      <w:pPr>
        <w:pStyle w:val="2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9" w:name="_Toc136534002"/>
      <w:r w:rsidRPr="00577CA2">
        <w:rPr>
          <w:rFonts w:ascii="Times New Roman" w:hAnsi="Times New Roman" w:cs="Times New Roman"/>
          <w:color w:val="000000" w:themeColor="text1"/>
          <w:sz w:val="28"/>
          <w:szCs w:val="28"/>
        </w:rPr>
        <w:t>3.</w:t>
      </w:r>
      <w:r w:rsidR="007E47E5" w:rsidRPr="00577CA2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577CA2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Разработка алгоритмов оценки уникальности</w:t>
      </w:r>
      <w:bookmarkEnd w:id="69"/>
    </w:p>
    <w:p w:rsidR="00577CA2" w:rsidRPr="00577CA2" w:rsidRDefault="00577CA2" w:rsidP="00577CA2">
      <w:pPr>
        <w:rPr>
          <w:sz w:val="28"/>
          <w:szCs w:val="28"/>
        </w:rPr>
      </w:pPr>
    </w:p>
    <w:p w:rsidR="007F7965" w:rsidRPr="00577CA2" w:rsidRDefault="007F796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Для определения схожести 2-х документов необходимо:</w:t>
      </w:r>
    </w:p>
    <w:p w:rsidR="007F7965" w:rsidRPr="00577CA2" w:rsidRDefault="007F7965" w:rsidP="00B12D8B">
      <w:pPr>
        <w:pStyle w:val="a3"/>
        <w:numPr>
          <w:ilvl w:val="0"/>
          <w:numId w:val="19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канонизация текста;</w:t>
      </w:r>
    </w:p>
    <w:p w:rsidR="007F7965" w:rsidRPr="00577CA2" w:rsidRDefault="007F7965" w:rsidP="00B12D8B">
      <w:pPr>
        <w:pStyle w:val="a3"/>
        <w:numPr>
          <w:ilvl w:val="0"/>
          <w:numId w:val="19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разбиение на шинглы</w:t>
      </w:r>
      <w:r w:rsidR="008D536A" w:rsidRPr="00577CA2">
        <w:rPr>
          <w:rFonts w:ascii="Times New Roman" w:hAnsi="Times New Roman" w:cs="Times New Roman"/>
          <w:sz w:val="28"/>
          <w:szCs w:val="28"/>
        </w:rPr>
        <w:t xml:space="preserve"> (</w:t>
      </w:r>
      <w:r w:rsidRPr="00577CA2">
        <w:rPr>
          <w:rFonts w:ascii="Times New Roman" w:hAnsi="Times New Roman" w:cs="Times New Roman"/>
          <w:sz w:val="28"/>
          <w:szCs w:val="28"/>
        </w:rPr>
        <w:t>делим текст по пробелам и создаем масси</w:t>
      </w:r>
      <w:r w:rsidR="008D536A" w:rsidRPr="00577CA2">
        <w:rPr>
          <w:rFonts w:ascii="Times New Roman" w:hAnsi="Times New Roman" w:cs="Times New Roman"/>
          <w:sz w:val="28"/>
          <w:szCs w:val="28"/>
        </w:rPr>
        <w:t>вы</w:t>
      </w:r>
      <w:r w:rsidRPr="00577CA2">
        <w:rPr>
          <w:rFonts w:ascii="Times New Roman" w:hAnsi="Times New Roman" w:cs="Times New Roman"/>
          <w:sz w:val="28"/>
          <w:szCs w:val="28"/>
        </w:rPr>
        <w:t>);</w:t>
      </w:r>
    </w:p>
    <w:p w:rsidR="007F7965" w:rsidRPr="00577CA2" w:rsidRDefault="009F3188" w:rsidP="00B12D8B">
      <w:pPr>
        <w:pStyle w:val="a3"/>
        <w:numPr>
          <w:ilvl w:val="0"/>
          <w:numId w:val="19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ение хэ</w:t>
      </w:r>
      <w:r w:rsidR="007F7965" w:rsidRPr="00577CA2">
        <w:rPr>
          <w:rFonts w:ascii="Times New Roman" w:hAnsi="Times New Roman" w:cs="Times New Roman"/>
          <w:sz w:val="28"/>
          <w:szCs w:val="28"/>
        </w:rPr>
        <w:t>шей шинглов;</w:t>
      </w:r>
    </w:p>
    <w:p w:rsidR="00EF6059" w:rsidRPr="00577CA2" w:rsidRDefault="007F7965" w:rsidP="00B12D8B">
      <w:pPr>
        <w:pStyle w:val="a3"/>
        <w:numPr>
          <w:ilvl w:val="0"/>
          <w:numId w:val="19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сравнение, определение результата.</w:t>
      </w:r>
    </w:p>
    <w:p w:rsidR="007F7965" w:rsidRPr="00577CA2" w:rsidRDefault="007F7965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В моем случае канонизация состоит из:</w:t>
      </w:r>
    </w:p>
    <w:p w:rsidR="007F7965" w:rsidRPr="00577CA2" w:rsidRDefault="007F7965" w:rsidP="00577CA2">
      <w:pPr>
        <w:pStyle w:val="a3"/>
        <w:numPr>
          <w:ilvl w:val="0"/>
          <w:numId w:val="34"/>
        </w:numPr>
        <w:tabs>
          <w:tab w:val="left" w:pos="851"/>
        </w:tabs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очист</w:t>
      </w:r>
      <w:r w:rsidR="009F3188">
        <w:rPr>
          <w:rFonts w:ascii="Times New Roman" w:hAnsi="Times New Roman" w:cs="Times New Roman"/>
          <w:sz w:val="28"/>
          <w:szCs w:val="28"/>
        </w:rPr>
        <w:t>ка от лишних пробелов по бокам</w:t>
      </w:r>
      <w:r w:rsidRPr="00577CA2">
        <w:rPr>
          <w:rFonts w:ascii="Times New Roman" w:hAnsi="Times New Roman" w:cs="Times New Roman"/>
          <w:sz w:val="28"/>
          <w:szCs w:val="28"/>
        </w:rPr>
        <w:t>;</w:t>
      </w:r>
    </w:p>
    <w:p w:rsidR="007F7965" w:rsidRPr="00577CA2" w:rsidRDefault="007F7965" w:rsidP="00577CA2">
      <w:pPr>
        <w:pStyle w:val="a3"/>
        <w:numPr>
          <w:ilvl w:val="0"/>
          <w:numId w:val="34"/>
        </w:numPr>
        <w:tabs>
          <w:tab w:val="left" w:pos="851"/>
        </w:tabs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 xml:space="preserve">очистка от таких спец символов ' ” ', ' “ ', ' , ', ' . ' , ' </w:t>
      </w:r>
      <w:r w:rsidR="00BD03DE" w:rsidRPr="00577CA2">
        <w:rPr>
          <w:rFonts w:ascii="Times New Roman" w:hAnsi="Times New Roman" w:cs="Times New Roman"/>
          <w:sz w:val="28"/>
          <w:szCs w:val="28"/>
        </w:rPr>
        <w:t>: ', ' $ ', ' # ', ' ( ', ' ) '</w:t>
      </w:r>
    </w:p>
    <w:p w:rsidR="00795078" w:rsidRPr="00577CA2" w:rsidRDefault="00795078" w:rsidP="00577CA2">
      <w:pPr>
        <w:pStyle w:val="a3"/>
        <w:numPr>
          <w:ilvl w:val="0"/>
          <w:numId w:val="34"/>
        </w:numPr>
        <w:tabs>
          <w:tab w:val="left" w:pos="851"/>
        </w:tabs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 xml:space="preserve">Все буквы, которые имеют одинаковое написание в английском и в русских языках будут приводится к одним буквам( Например </w:t>
      </w:r>
      <w:r w:rsidRPr="00577CA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77CA2">
        <w:rPr>
          <w:rFonts w:ascii="Times New Roman" w:hAnsi="Times New Roman" w:cs="Times New Roman"/>
          <w:sz w:val="28"/>
          <w:szCs w:val="28"/>
        </w:rPr>
        <w:t xml:space="preserve"> (английское) </w:t>
      </w:r>
      <m:oMath>
        <m:r>
          <w:rPr>
            <w:rFonts w:ascii="Times New Roman" w:hAnsi="Times New Roman" w:cs="Times New Roman"/>
            <w:sz w:val="28"/>
            <w:szCs w:val="28"/>
          </w:rPr>
          <m:t>-</m:t>
        </m:r>
        <m:r>
          <w:rPr>
            <w:rFonts w:ascii="Cambria Math" w:hAnsi="Times New Roman" w:cs="Times New Roman"/>
            <w:sz w:val="28"/>
            <w:szCs w:val="28"/>
          </w:rPr>
          <m:t>&gt;</m:t>
        </m:r>
      </m:oMath>
      <w:r w:rsidRPr="00577CA2">
        <w:rPr>
          <w:rFonts w:ascii="Times New Roman" w:hAnsi="Times New Roman" w:cs="Times New Roman"/>
          <w:sz w:val="28"/>
          <w:szCs w:val="28"/>
        </w:rPr>
        <w:t xml:space="preserve"> </w:t>
      </w:r>
      <w:r w:rsidRPr="00577CA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77CA2">
        <w:rPr>
          <w:rFonts w:ascii="Times New Roman" w:hAnsi="Times New Roman" w:cs="Times New Roman"/>
          <w:sz w:val="28"/>
          <w:szCs w:val="28"/>
        </w:rPr>
        <w:t xml:space="preserve"> (русское)</w:t>
      </w:r>
    </w:p>
    <w:p w:rsidR="007E47E5" w:rsidRPr="00577CA2" w:rsidRDefault="007E47E5" w:rsidP="00577CA2">
      <w:pPr>
        <w:pStyle w:val="a3"/>
        <w:numPr>
          <w:ilvl w:val="0"/>
          <w:numId w:val="34"/>
        </w:numPr>
        <w:tabs>
          <w:tab w:val="left" w:pos="851"/>
        </w:tabs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 w:rsidRPr="00577CA2">
        <w:rPr>
          <w:rFonts w:ascii="Times New Roman" w:hAnsi="Times New Roman" w:cs="Times New Roman"/>
          <w:sz w:val="28"/>
          <w:szCs w:val="28"/>
        </w:rPr>
        <w:t>Для надежного опозн</w:t>
      </w:r>
      <w:r w:rsidR="00085D08" w:rsidRPr="00577CA2">
        <w:rPr>
          <w:rFonts w:ascii="Times New Roman" w:hAnsi="Times New Roman" w:cs="Times New Roman"/>
          <w:sz w:val="28"/>
          <w:szCs w:val="28"/>
        </w:rPr>
        <w:t>ания слова нам не нужны гласные</w:t>
      </w:r>
      <w:r w:rsidRPr="00577CA2">
        <w:rPr>
          <w:rFonts w:ascii="Times New Roman" w:hAnsi="Times New Roman" w:cs="Times New Roman"/>
          <w:sz w:val="28"/>
          <w:szCs w:val="28"/>
        </w:rPr>
        <w:t>. Так что следующим этапом сворачива</w:t>
      </w:r>
      <w:r w:rsidR="00085D08" w:rsidRPr="00577CA2">
        <w:rPr>
          <w:rFonts w:ascii="Times New Roman" w:hAnsi="Times New Roman" w:cs="Times New Roman"/>
          <w:sz w:val="28"/>
          <w:szCs w:val="28"/>
        </w:rPr>
        <w:t>ния у нас идёт удаление гласных.</w:t>
      </w:r>
    </w:p>
    <w:p w:rsidR="004C0ADE" w:rsidRPr="004C0ADE" w:rsidRDefault="006C60BC" w:rsidP="004C0ADE">
      <w:pPr>
        <w:pStyle w:val="2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0" w:name="_Toc136534003"/>
      <w:r w:rsidRPr="00577CA2">
        <w:rPr>
          <w:rFonts w:ascii="Times New Roman" w:hAnsi="Times New Roman" w:cs="Times New Roman"/>
          <w:color w:val="000000" w:themeColor="text1"/>
          <w:sz w:val="28"/>
          <w:szCs w:val="28"/>
        </w:rPr>
        <w:t>3.4</w:t>
      </w:r>
      <w:r w:rsidR="001B2D6F" w:rsidRPr="00577CA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577CA2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Алгоритм разбиения на шинглы</w:t>
      </w:r>
      <w:bookmarkEnd w:id="70"/>
    </w:p>
    <w:p w:rsidR="006C60BC" w:rsidRPr="00577CA2" w:rsidRDefault="006C60BC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 xml:space="preserve">Алгоритм заключается в прохождении по строке и выделении слов. После каждого выделенного слова он записывается в массив для шинглов и после </w:t>
      </w:r>
      <w:r w:rsidRPr="00577CA2">
        <w:rPr>
          <w:sz w:val="28"/>
          <w:szCs w:val="28"/>
        </w:rPr>
        <w:lastRenderedPageBreak/>
        <w:t>этого если массив полон  формируется шингл и записывается  в хэш-таблицу. После этого все слова в массиве для шинглов сдвигаются вправо.</w:t>
      </w:r>
    </w:p>
    <w:p w:rsidR="007E47E5" w:rsidRPr="00577CA2" w:rsidRDefault="00E402FC" w:rsidP="00B12D8B">
      <w:pPr>
        <w:ind w:firstLine="709"/>
        <w:jc w:val="both"/>
        <w:rPr>
          <w:sz w:val="28"/>
          <w:szCs w:val="28"/>
        </w:rPr>
      </w:pPr>
      <w:r w:rsidRPr="00577CA2">
        <w:rPr>
          <w:sz w:val="28"/>
          <w:szCs w:val="28"/>
        </w:rPr>
        <w:t>Схемы основных алгоритмов представлены в Приложении А.</w:t>
      </w:r>
    </w:p>
    <w:p w:rsidR="007E47E5" w:rsidRPr="00845EAD" w:rsidRDefault="007E47E5" w:rsidP="00B12D8B">
      <w:pPr>
        <w:ind w:firstLine="709"/>
        <w:jc w:val="both"/>
        <w:rPr>
          <w:sz w:val="28"/>
          <w:szCs w:val="28"/>
        </w:rPr>
      </w:pPr>
    </w:p>
    <w:p w:rsidR="007E47E5" w:rsidRPr="00845EAD" w:rsidRDefault="007E47E5" w:rsidP="00B12D8B">
      <w:pPr>
        <w:ind w:firstLine="709"/>
        <w:jc w:val="both"/>
        <w:rPr>
          <w:sz w:val="28"/>
          <w:szCs w:val="28"/>
        </w:rPr>
      </w:pPr>
    </w:p>
    <w:p w:rsidR="007E47E5" w:rsidRPr="00845EAD" w:rsidRDefault="007E47E5" w:rsidP="00B12D8B">
      <w:pPr>
        <w:ind w:firstLine="709"/>
        <w:jc w:val="both"/>
        <w:rPr>
          <w:sz w:val="28"/>
          <w:szCs w:val="28"/>
        </w:rPr>
      </w:pPr>
    </w:p>
    <w:p w:rsidR="007E47E5" w:rsidRPr="00845EAD" w:rsidRDefault="007E47E5" w:rsidP="00B12D8B">
      <w:pPr>
        <w:ind w:firstLine="709"/>
        <w:jc w:val="both"/>
        <w:rPr>
          <w:sz w:val="28"/>
          <w:szCs w:val="28"/>
        </w:rPr>
      </w:pPr>
    </w:p>
    <w:p w:rsidR="007E47E5" w:rsidRPr="00845EAD" w:rsidRDefault="007E47E5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Pr="00845EAD" w:rsidRDefault="00085D08" w:rsidP="00B12D8B">
      <w:pPr>
        <w:ind w:firstLine="709"/>
        <w:jc w:val="both"/>
        <w:rPr>
          <w:sz w:val="28"/>
          <w:szCs w:val="28"/>
        </w:rPr>
      </w:pPr>
    </w:p>
    <w:p w:rsidR="00085D08" w:rsidRDefault="00085D08" w:rsidP="00B12D8B">
      <w:pPr>
        <w:ind w:firstLine="709"/>
        <w:jc w:val="both"/>
        <w:rPr>
          <w:sz w:val="28"/>
          <w:szCs w:val="28"/>
        </w:rPr>
      </w:pPr>
    </w:p>
    <w:p w:rsidR="001B2D6F" w:rsidRDefault="001B2D6F" w:rsidP="00B12D8B">
      <w:pPr>
        <w:ind w:firstLine="709"/>
        <w:jc w:val="both"/>
        <w:rPr>
          <w:sz w:val="28"/>
          <w:szCs w:val="28"/>
        </w:rPr>
      </w:pPr>
    </w:p>
    <w:p w:rsidR="001B2D6F" w:rsidRDefault="001B2D6F" w:rsidP="00B12D8B">
      <w:pPr>
        <w:ind w:firstLine="709"/>
        <w:jc w:val="both"/>
        <w:rPr>
          <w:sz w:val="28"/>
          <w:szCs w:val="28"/>
        </w:rPr>
      </w:pPr>
    </w:p>
    <w:p w:rsidR="001B2D6F" w:rsidRDefault="001B2D6F" w:rsidP="00B12D8B">
      <w:pPr>
        <w:ind w:firstLine="709"/>
        <w:jc w:val="both"/>
        <w:rPr>
          <w:sz w:val="28"/>
          <w:szCs w:val="28"/>
        </w:rPr>
      </w:pPr>
    </w:p>
    <w:p w:rsidR="001B2D6F" w:rsidRDefault="001B2D6F" w:rsidP="00B12D8B">
      <w:pPr>
        <w:ind w:firstLine="709"/>
        <w:jc w:val="both"/>
        <w:rPr>
          <w:sz w:val="28"/>
          <w:szCs w:val="28"/>
        </w:rPr>
      </w:pPr>
    </w:p>
    <w:p w:rsidR="001B2D6F" w:rsidRDefault="001B2D6F" w:rsidP="00B12D8B">
      <w:pPr>
        <w:ind w:firstLine="709"/>
        <w:jc w:val="both"/>
        <w:rPr>
          <w:sz w:val="28"/>
          <w:szCs w:val="28"/>
        </w:rPr>
      </w:pPr>
    </w:p>
    <w:p w:rsidR="001B2D6F" w:rsidRPr="001B1B97" w:rsidRDefault="001B2D6F" w:rsidP="00B12D8B">
      <w:pPr>
        <w:ind w:firstLine="709"/>
        <w:jc w:val="both"/>
        <w:rPr>
          <w:sz w:val="28"/>
          <w:szCs w:val="28"/>
        </w:rPr>
      </w:pPr>
    </w:p>
    <w:p w:rsidR="00A46A8F" w:rsidRPr="001B1B97" w:rsidRDefault="00A46A8F" w:rsidP="00B12D8B">
      <w:pPr>
        <w:ind w:firstLine="709"/>
        <w:jc w:val="both"/>
        <w:rPr>
          <w:sz w:val="28"/>
          <w:szCs w:val="28"/>
        </w:rPr>
      </w:pPr>
    </w:p>
    <w:p w:rsidR="001B2D6F" w:rsidRPr="00845EAD" w:rsidRDefault="001B2D6F" w:rsidP="00B12D8B">
      <w:pPr>
        <w:ind w:firstLine="709"/>
        <w:jc w:val="both"/>
        <w:rPr>
          <w:sz w:val="28"/>
          <w:szCs w:val="28"/>
        </w:rPr>
      </w:pPr>
    </w:p>
    <w:p w:rsidR="00214839" w:rsidRDefault="00214839" w:rsidP="00B12D8B">
      <w:pPr>
        <w:ind w:firstLine="709"/>
        <w:jc w:val="both"/>
        <w:rPr>
          <w:sz w:val="28"/>
          <w:szCs w:val="28"/>
        </w:rPr>
      </w:pPr>
    </w:p>
    <w:p w:rsidR="008B1A30" w:rsidRDefault="008B1A30" w:rsidP="00B12D8B">
      <w:pPr>
        <w:ind w:firstLine="709"/>
        <w:jc w:val="both"/>
        <w:rPr>
          <w:sz w:val="28"/>
          <w:szCs w:val="28"/>
        </w:rPr>
      </w:pPr>
    </w:p>
    <w:p w:rsidR="008B1A30" w:rsidRDefault="008B1A30" w:rsidP="00B12D8B">
      <w:pPr>
        <w:ind w:firstLine="709"/>
        <w:jc w:val="both"/>
        <w:rPr>
          <w:sz w:val="28"/>
          <w:szCs w:val="28"/>
        </w:rPr>
      </w:pPr>
    </w:p>
    <w:p w:rsidR="008B1A30" w:rsidRDefault="008B1A30" w:rsidP="00B12D8B">
      <w:pPr>
        <w:ind w:firstLine="709"/>
        <w:jc w:val="both"/>
        <w:rPr>
          <w:sz w:val="28"/>
          <w:szCs w:val="28"/>
        </w:rPr>
      </w:pPr>
    </w:p>
    <w:p w:rsidR="00587D8C" w:rsidRDefault="00587D8C" w:rsidP="00B12D8B">
      <w:pPr>
        <w:ind w:firstLine="709"/>
        <w:jc w:val="both"/>
        <w:rPr>
          <w:sz w:val="28"/>
          <w:szCs w:val="28"/>
        </w:rPr>
      </w:pPr>
    </w:p>
    <w:p w:rsidR="00587D8C" w:rsidRDefault="00587D8C" w:rsidP="00B12D8B">
      <w:pPr>
        <w:ind w:firstLine="709"/>
        <w:jc w:val="both"/>
        <w:rPr>
          <w:sz w:val="28"/>
          <w:szCs w:val="28"/>
        </w:rPr>
      </w:pPr>
    </w:p>
    <w:p w:rsidR="00587D8C" w:rsidRPr="00845EAD" w:rsidRDefault="00587D8C" w:rsidP="00B12D8B">
      <w:pPr>
        <w:ind w:firstLine="709"/>
        <w:jc w:val="both"/>
        <w:rPr>
          <w:sz w:val="28"/>
          <w:szCs w:val="28"/>
        </w:rPr>
      </w:pPr>
    </w:p>
    <w:p w:rsidR="00085D08" w:rsidRDefault="00085D08" w:rsidP="00B12D8B">
      <w:pPr>
        <w:ind w:firstLine="709"/>
        <w:jc w:val="both"/>
        <w:rPr>
          <w:sz w:val="28"/>
          <w:szCs w:val="28"/>
        </w:rPr>
      </w:pPr>
    </w:p>
    <w:p w:rsidR="00BD03DE" w:rsidRDefault="00BD03DE" w:rsidP="00B12D8B">
      <w:pPr>
        <w:ind w:firstLine="709"/>
        <w:jc w:val="both"/>
        <w:rPr>
          <w:sz w:val="28"/>
          <w:szCs w:val="28"/>
        </w:rPr>
      </w:pPr>
    </w:p>
    <w:p w:rsidR="008640D1" w:rsidRPr="00845EAD" w:rsidRDefault="008640D1" w:rsidP="00420128">
      <w:pPr>
        <w:ind w:right="-143"/>
        <w:jc w:val="both"/>
        <w:rPr>
          <w:sz w:val="28"/>
          <w:szCs w:val="28"/>
        </w:rPr>
      </w:pPr>
    </w:p>
    <w:p w:rsidR="00BB4263" w:rsidRPr="00587D8C" w:rsidRDefault="00BB4263" w:rsidP="00B12D8B">
      <w:pPr>
        <w:ind w:firstLine="709"/>
        <w:jc w:val="both"/>
        <w:outlineLvl w:val="0"/>
        <w:rPr>
          <w:b/>
          <w:sz w:val="30"/>
          <w:szCs w:val="30"/>
        </w:rPr>
      </w:pPr>
      <w:bookmarkStart w:id="71" w:name="_Toc136534004"/>
      <w:r w:rsidRPr="00587D8C">
        <w:rPr>
          <w:b/>
          <w:sz w:val="30"/>
          <w:szCs w:val="30"/>
        </w:rPr>
        <w:lastRenderedPageBreak/>
        <w:t>4. СОЗДАНИЕ ПРОГРАММНОГО СРЕДСТВА</w:t>
      </w:r>
      <w:bookmarkEnd w:id="71"/>
    </w:p>
    <w:p w:rsidR="00BB4263" w:rsidRPr="001B1B97" w:rsidRDefault="00BB4263" w:rsidP="00A46A8F">
      <w:pPr>
        <w:jc w:val="both"/>
        <w:rPr>
          <w:b/>
          <w:sz w:val="28"/>
        </w:rPr>
      </w:pPr>
    </w:p>
    <w:p w:rsidR="00BB4263" w:rsidRDefault="00BB4263" w:rsidP="00B12D8B">
      <w:pPr>
        <w:ind w:firstLine="709"/>
        <w:jc w:val="both"/>
        <w:outlineLvl w:val="1"/>
        <w:rPr>
          <w:b/>
          <w:sz w:val="28"/>
          <w:szCs w:val="28"/>
        </w:rPr>
      </w:pPr>
      <w:bookmarkStart w:id="72" w:name="_Toc136534005"/>
      <w:r w:rsidRPr="00577CA2">
        <w:rPr>
          <w:b/>
          <w:sz w:val="28"/>
        </w:rPr>
        <w:t>4.</w:t>
      </w:r>
      <w:r w:rsidRPr="00577CA2">
        <w:rPr>
          <w:b/>
          <w:sz w:val="28"/>
          <w:szCs w:val="28"/>
        </w:rPr>
        <w:t>1  Проектирование модулей программного средства</w:t>
      </w:r>
      <w:bookmarkEnd w:id="72"/>
    </w:p>
    <w:p w:rsidR="004C0ADE" w:rsidRPr="00577CA2" w:rsidRDefault="004C0ADE" w:rsidP="00B12D8B">
      <w:pPr>
        <w:ind w:firstLine="709"/>
        <w:jc w:val="both"/>
        <w:outlineLvl w:val="1"/>
        <w:rPr>
          <w:b/>
          <w:sz w:val="28"/>
        </w:rPr>
      </w:pPr>
    </w:p>
    <w:p w:rsidR="00BB4263" w:rsidRPr="008B1A30" w:rsidRDefault="00BB4263" w:rsidP="00B12D8B">
      <w:pPr>
        <w:ind w:right="-143" w:firstLine="709"/>
        <w:jc w:val="both"/>
        <w:rPr>
          <w:sz w:val="28"/>
          <w:szCs w:val="28"/>
        </w:rPr>
      </w:pPr>
      <w:r w:rsidRPr="00845EAD">
        <w:rPr>
          <w:sz w:val="28"/>
          <w:szCs w:val="28"/>
        </w:rPr>
        <w:t>В ПС используется 4 модуля</w:t>
      </w:r>
      <w:r w:rsidRPr="008B1A30">
        <w:rPr>
          <w:sz w:val="28"/>
          <w:szCs w:val="28"/>
        </w:rPr>
        <w:t>:</w:t>
      </w:r>
    </w:p>
    <w:p w:rsidR="00BB4263" w:rsidRPr="00845EAD" w:rsidRDefault="00BB4263" w:rsidP="00B12D8B">
      <w:pPr>
        <w:pStyle w:val="a3"/>
        <w:numPr>
          <w:ilvl w:val="0"/>
          <w:numId w:val="26"/>
        </w:numPr>
        <w:ind w:left="0"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 xml:space="preserve">Модуль 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Hash</w:t>
      </w:r>
      <w:r w:rsidRPr="00845EAD">
        <w:rPr>
          <w:rFonts w:ascii="Times New Roman" w:hAnsi="Times New Roman" w:cs="Times New Roman"/>
          <w:sz w:val="28"/>
          <w:szCs w:val="28"/>
        </w:rPr>
        <w:t>_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Pr="00845EAD">
        <w:rPr>
          <w:rFonts w:ascii="Times New Roman" w:hAnsi="Times New Roman" w:cs="Times New Roman"/>
          <w:sz w:val="28"/>
          <w:szCs w:val="28"/>
        </w:rPr>
        <w:t xml:space="preserve"> – модуль с реализацией хэш- таблицы</w:t>
      </w:r>
    </w:p>
    <w:p w:rsidR="00BB4263" w:rsidRPr="00845EAD" w:rsidRDefault="00BB4263" w:rsidP="00B12D8B">
      <w:pPr>
        <w:pStyle w:val="a3"/>
        <w:numPr>
          <w:ilvl w:val="0"/>
          <w:numId w:val="26"/>
        </w:numPr>
        <w:ind w:left="0"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 xml:space="preserve">Модуль 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Redactor</w:t>
      </w:r>
      <w:r w:rsidRPr="00845EAD">
        <w:rPr>
          <w:rFonts w:ascii="Times New Roman" w:hAnsi="Times New Roman" w:cs="Times New Roman"/>
          <w:sz w:val="28"/>
          <w:szCs w:val="28"/>
        </w:rPr>
        <w:t xml:space="preserve"> – модуль с основным функциям редактирования текста (основной модуль, показывается пользователю по умолчанию)</w:t>
      </w:r>
    </w:p>
    <w:p w:rsidR="00AE2FB9" w:rsidRDefault="00BB4263" w:rsidP="00AE2FB9">
      <w:pPr>
        <w:pStyle w:val="a3"/>
        <w:numPr>
          <w:ilvl w:val="0"/>
          <w:numId w:val="26"/>
        </w:numPr>
        <w:ind w:left="0"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EAD">
        <w:rPr>
          <w:rFonts w:ascii="Times New Roman" w:hAnsi="Times New Roman" w:cs="Times New Roman"/>
          <w:sz w:val="28"/>
          <w:szCs w:val="28"/>
        </w:rPr>
        <w:t xml:space="preserve">Модуль </w:t>
      </w:r>
      <w:r w:rsidRPr="00845EAD">
        <w:rPr>
          <w:rFonts w:ascii="Times New Roman" w:hAnsi="Times New Roman" w:cs="Times New Roman"/>
          <w:sz w:val="28"/>
          <w:szCs w:val="28"/>
          <w:lang w:val="en-US"/>
        </w:rPr>
        <w:t>Compare</w:t>
      </w:r>
      <w:r w:rsidRPr="00845EAD">
        <w:rPr>
          <w:rFonts w:ascii="Times New Roman" w:hAnsi="Times New Roman" w:cs="Times New Roman"/>
          <w:sz w:val="28"/>
          <w:szCs w:val="28"/>
        </w:rPr>
        <w:t xml:space="preserve"> – здесь находятся все алгоритмы сравнения текстов и все связанные с ними алгоритмы</w:t>
      </w:r>
    </w:p>
    <w:p w:rsidR="00AE2FB9" w:rsidRPr="00AE2FB9" w:rsidRDefault="00AE2FB9" w:rsidP="00AE2FB9">
      <w:pPr>
        <w:ind w:right="-143"/>
        <w:jc w:val="both"/>
        <w:rPr>
          <w:sz w:val="28"/>
          <w:szCs w:val="28"/>
        </w:rPr>
      </w:pPr>
      <w:r w:rsidRPr="00AE2FB9">
        <w:rPr>
          <w:sz w:val="28"/>
          <w:szCs w:val="28"/>
        </w:rPr>
        <w:t>Полный текст подпрограмм данных мо</w:t>
      </w:r>
      <w:r w:rsidR="002F5AF3">
        <w:rPr>
          <w:sz w:val="28"/>
          <w:szCs w:val="28"/>
        </w:rPr>
        <w:t>дулей представлен в Приложении Б</w:t>
      </w:r>
      <w:r w:rsidRPr="00AE2FB9">
        <w:rPr>
          <w:sz w:val="28"/>
          <w:szCs w:val="28"/>
        </w:rPr>
        <w:t>.</w:t>
      </w:r>
      <w:r w:rsidRPr="00AE2FB9">
        <w:rPr>
          <w:sz w:val="28"/>
          <w:szCs w:val="28"/>
        </w:rPr>
        <w:tab/>
      </w:r>
    </w:p>
    <w:p w:rsidR="00BB4263" w:rsidRPr="00845EAD" w:rsidRDefault="00BB4263" w:rsidP="00B12D8B">
      <w:pPr>
        <w:ind w:right="-143" w:firstLine="709"/>
        <w:jc w:val="both"/>
        <w:rPr>
          <w:sz w:val="28"/>
          <w:szCs w:val="28"/>
        </w:rPr>
      </w:pPr>
    </w:p>
    <w:p w:rsidR="00BB4263" w:rsidRDefault="00BB4263" w:rsidP="00B12D8B">
      <w:pPr>
        <w:ind w:firstLine="709"/>
        <w:jc w:val="both"/>
        <w:outlineLvl w:val="1"/>
        <w:rPr>
          <w:b/>
          <w:sz w:val="28"/>
        </w:rPr>
      </w:pPr>
      <w:bookmarkStart w:id="73" w:name="_Toc136534006"/>
      <w:r w:rsidRPr="004C0ADE">
        <w:rPr>
          <w:b/>
          <w:sz w:val="28"/>
        </w:rPr>
        <w:t>4.</w:t>
      </w:r>
      <w:r w:rsidRPr="004C0ADE">
        <w:rPr>
          <w:b/>
          <w:sz w:val="28"/>
          <w:szCs w:val="28"/>
        </w:rPr>
        <w:t xml:space="preserve">2  </w:t>
      </w:r>
      <w:r w:rsidRPr="004C0ADE">
        <w:rPr>
          <w:b/>
          <w:sz w:val="28"/>
        </w:rPr>
        <w:t>Разработка модулей программного средства</w:t>
      </w:r>
      <w:bookmarkEnd w:id="73"/>
    </w:p>
    <w:p w:rsidR="009F3188" w:rsidRPr="004C0ADE" w:rsidRDefault="009F3188" w:rsidP="00B12D8B">
      <w:pPr>
        <w:ind w:firstLine="709"/>
        <w:jc w:val="both"/>
        <w:outlineLvl w:val="1"/>
        <w:rPr>
          <w:b/>
          <w:sz w:val="28"/>
        </w:rPr>
      </w:pPr>
    </w:p>
    <w:p w:rsidR="00685C99" w:rsidRPr="00845EAD" w:rsidRDefault="00685C99" w:rsidP="00B12D8B">
      <w:pPr>
        <w:ind w:firstLine="709"/>
        <w:jc w:val="both"/>
        <w:outlineLvl w:val="1"/>
        <w:rPr>
          <w:sz w:val="28"/>
        </w:rPr>
      </w:pPr>
      <w:bookmarkStart w:id="74" w:name="_Toc135567391"/>
      <w:bookmarkStart w:id="75" w:name="_Toc135569565"/>
      <w:bookmarkStart w:id="76" w:name="_Toc135577187"/>
      <w:bookmarkStart w:id="77" w:name="_Toc135669555"/>
      <w:bookmarkStart w:id="78" w:name="_Toc136534007"/>
      <w:r w:rsidRPr="00845EAD">
        <w:rPr>
          <w:sz w:val="28"/>
        </w:rPr>
        <w:t>Таблица 4.2</w:t>
      </w:r>
      <w:r w:rsidR="00B46DC9" w:rsidRPr="00845EAD">
        <w:rPr>
          <w:sz w:val="28"/>
        </w:rPr>
        <w:t>.1</w:t>
      </w:r>
      <w:r w:rsidRPr="00845EAD">
        <w:rPr>
          <w:sz w:val="28"/>
        </w:rPr>
        <w:t xml:space="preserve"> </w:t>
      </w:r>
      <w:r w:rsidR="004C0ADE">
        <w:rPr>
          <w:sz w:val="28"/>
        </w:rPr>
        <w:t xml:space="preserve">- </w:t>
      </w:r>
      <w:r w:rsidRPr="00845EAD">
        <w:rPr>
          <w:sz w:val="28"/>
        </w:rPr>
        <w:t>Основные подпрограммы модулей</w:t>
      </w:r>
      <w:r w:rsidR="00B46DC9" w:rsidRPr="00845EAD">
        <w:rPr>
          <w:sz w:val="28"/>
        </w:rPr>
        <w:t xml:space="preserve"> (</w:t>
      </w:r>
      <w:r w:rsidR="00B46DC9" w:rsidRPr="00845EAD">
        <w:rPr>
          <w:sz w:val="28"/>
          <w:lang w:val="en-US"/>
        </w:rPr>
        <w:t>Hash</w:t>
      </w:r>
      <w:r w:rsidR="00B46DC9" w:rsidRPr="00845EAD">
        <w:rPr>
          <w:sz w:val="28"/>
        </w:rPr>
        <w:t>_</w:t>
      </w:r>
      <w:r w:rsidR="00B46DC9" w:rsidRPr="00845EAD">
        <w:rPr>
          <w:sz w:val="28"/>
          <w:lang w:val="en-US"/>
        </w:rPr>
        <w:t>Table</w:t>
      </w:r>
      <w:r w:rsidR="00B46DC9" w:rsidRPr="00845EAD">
        <w:rPr>
          <w:sz w:val="28"/>
        </w:rPr>
        <w:t>)</w:t>
      </w:r>
      <w:bookmarkEnd w:id="74"/>
      <w:bookmarkEnd w:id="75"/>
      <w:bookmarkEnd w:id="76"/>
      <w:bookmarkEnd w:id="77"/>
      <w:bookmarkEnd w:id="78"/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10"/>
        <w:gridCol w:w="2968"/>
        <w:gridCol w:w="1985"/>
        <w:gridCol w:w="1417"/>
        <w:gridCol w:w="1701"/>
      </w:tblGrid>
      <w:tr w:rsidR="00685C99" w:rsidRPr="00845EAD" w:rsidTr="00685C99">
        <w:trPr>
          <w:trHeight w:val="813"/>
        </w:trPr>
        <w:tc>
          <w:tcPr>
            <w:tcW w:w="1710" w:type="dxa"/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b/>
              </w:rPr>
            </w:pPr>
            <w:r w:rsidRPr="00845EAD">
              <w:rPr>
                <w:b/>
              </w:rPr>
              <w:t>Имя подпрог-раммы</w:t>
            </w:r>
          </w:p>
        </w:tc>
        <w:tc>
          <w:tcPr>
            <w:tcW w:w="2968" w:type="dxa"/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b/>
              </w:rPr>
            </w:pPr>
            <w:r w:rsidRPr="00845EAD">
              <w:rPr>
                <w:b/>
              </w:rPr>
              <w:t>Описание</w:t>
            </w:r>
          </w:p>
        </w:tc>
        <w:tc>
          <w:tcPr>
            <w:tcW w:w="1985" w:type="dxa"/>
            <w:shd w:val="clear" w:color="auto" w:fill="auto"/>
          </w:tcPr>
          <w:p w:rsidR="00685C99" w:rsidRPr="00845EAD" w:rsidRDefault="00685C99" w:rsidP="00AF6FD0">
            <w:pPr>
              <w:rPr>
                <w:b/>
              </w:rPr>
            </w:pPr>
            <w:r w:rsidRPr="00845EAD">
              <w:rPr>
                <w:b/>
              </w:rPr>
              <w:t>Заголовок подпрограммы</w:t>
            </w:r>
          </w:p>
        </w:tc>
        <w:tc>
          <w:tcPr>
            <w:tcW w:w="1417" w:type="dxa"/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b/>
              </w:rPr>
            </w:pPr>
            <w:r w:rsidRPr="00845EAD">
              <w:rPr>
                <w:b/>
              </w:rPr>
              <w:t>Имя парамет-ра</w:t>
            </w:r>
            <w:r w:rsidR="00B46DC9" w:rsidRPr="00845EAD">
              <w:rPr>
                <w:b/>
              </w:rPr>
              <w:t xml:space="preserve"> и его  тип</w:t>
            </w:r>
          </w:p>
        </w:tc>
        <w:tc>
          <w:tcPr>
            <w:tcW w:w="1701" w:type="dxa"/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b/>
              </w:rPr>
            </w:pPr>
            <w:r w:rsidRPr="00845EAD">
              <w:rPr>
                <w:b/>
              </w:rPr>
              <w:t>Назначение параметра</w:t>
            </w:r>
          </w:p>
        </w:tc>
      </w:tr>
      <w:tr w:rsidR="00685C99" w:rsidRPr="00845EAD" w:rsidTr="00685C99">
        <w:trPr>
          <w:trHeight w:val="1088"/>
        </w:trPr>
        <w:tc>
          <w:tcPr>
            <w:tcW w:w="1710" w:type="dxa"/>
            <w:shd w:val="clear" w:color="auto" w:fill="auto"/>
          </w:tcPr>
          <w:p w:rsidR="00685C99" w:rsidRPr="00845EAD" w:rsidRDefault="00685C99" w:rsidP="00AF6FD0">
            <w:pPr>
              <w:rPr>
                <w:b/>
                <w:lang w:val="en-US"/>
              </w:rPr>
            </w:pPr>
            <w:r w:rsidRPr="00845EAD">
              <w:rPr>
                <w:lang w:val="en-US"/>
              </w:rPr>
              <w:t>GetHash</w:t>
            </w:r>
          </w:p>
        </w:tc>
        <w:tc>
          <w:tcPr>
            <w:tcW w:w="2968" w:type="dxa"/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t>Получение хэша строки</w:t>
            </w:r>
          </w:p>
        </w:tc>
        <w:tc>
          <w:tcPr>
            <w:tcW w:w="1985" w:type="dxa"/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lang w:val="en-US"/>
              </w:rPr>
            </w:pPr>
            <w:r w:rsidRPr="00845EAD">
              <w:rPr>
                <w:lang w:val="en-US"/>
              </w:rPr>
              <w:t>function GetHash(const AKey: string): Integer;</w:t>
            </w:r>
          </w:p>
        </w:tc>
        <w:tc>
          <w:tcPr>
            <w:tcW w:w="1417" w:type="dxa"/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A</w:t>
            </w:r>
            <w:r w:rsidR="00B46DC9" w:rsidRPr="00845EAD">
              <w:rPr>
                <w:lang w:val="en-US"/>
              </w:rPr>
              <w:t xml:space="preserve"> const AKey: string;</w:t>
            </w:r>
          </w:p>
        </w:tc>
        <w:tc>
          <w:tcPr>
            <w:tcW w:w="1701" w:type="dxa"/>
            <w:shd w:val="clear" w:color="auto" w:fill="auto"/>
          </w:tcPr>
          <w:p w:rsidR="00685C99" w:rsidRPr="00845EAD" w:rsidRDefault="00685C99" w:rsidP="00AF6FD0">
            <w:r w:rsidRPr="00845EAD">
              <w:t>строковый ключ</w:t>
            </w:r>
          </w:p>
        </w:tc>
      </w:tr>
      <w:tr w:rsidR="00685C99" w:rsidRPr="00845EAD" w:rsidTr="00685C99">
        <w:trPr>
          <w:trHeight w:val="799"/>
        </w:trPr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CheckMemory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:rsidR="00685C99" w:rsidRPr="00845EAD" w:rsidRDefault="00685C99" w:rsidP="00AF6FD0">
            <w:r w:rsidRPr="00845EAD">
              <w:t>Проверка заполненности хэш-таблицы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lang w:val="en-US"/>
              </w:rPr>
            </w:pPr>
            <w:r w:rsidRPr="00845EAD">
              <w:rPr>
                <w:lang w:val="en-US"/>
              </w:rPr>
              <w:t>function CheckMemory(): boolean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685C99" w:rsidRPr="00845EAD" w:rsidRDefault="00B46DC9" w:rsidP="00AF6FD0">
            <w:pPr>
              <w:ind w:firstLine="709"/>
            </w:pPr>
            <w:r w:rsidRPr="00845EAD">
              <w:t>-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685C99" w:rsidRPr="00845EAD" w:rsidRDefault="00B46DC9" w:rsidP="00AF6FD0">
            <w:pPr>
              <w:ind w:firstLine="709"/>
            </w:pPr>
            <w:r w:rsidRPr="00845EAD">
              <w:t>-</w:t>
            </w:r>
          </w:p>
        </w:tc>
      </w:tr>
      <w:tr w:rsidR="00685C99" w:rsidRPr="00845EAD" w:rsidTr="00685C99">
        <w:trPr>
          <w:trHeight w:val="813"/>
        </w:trPr>
        <w:tc>
          <w:tcPr>
            <w:tcW w:w="1710" w:type="dxa"/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MemoryAdd</w:t>
            </w:r>
          </w:p>
        </w:tc>
        <w:tc>
          <w:tcPr>
            <w:tcW w:w="2968" w:type="dxa"/>
            <w:shd w:val="clear" w:color="auto" w:fill="auto"/>
          </w:tcPr>
          <w:p w:rsidR="00685C99" w:rsidRPr="00845EAD" w:rsidRDefault="00685C99" w:rsidP="00AF6FD0">
            <w:r w:rsidRPr="00845EAD">
              <w:t>Расширяет нашу таблицу(динамический массив)</w:t>
            </w:r>
          </w:p>
        </w:tc>
        <w:tc>
          <w:tcPr>
            <w:tcW w:w="1985" w:type="dxa"/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lang w:val="en-US"/>
              </w:rPr>
            </w:pPr>
            <w:r w:rsidRPr="00845EAD">
              <w:rPr>
                <w:lang w:val="en-US"/>
              </w:rPr>
              <w:t>procedure MemoryAdd();</w:t>
            </w:r>
          </w:p>
        </w:tc>
        <w:tc>
          <w:tcPr>
            <w:tcW w:w="1417" w:type="dxa"/>
            <w:shd w:val="clear" w:color="auto" w:fill="auto"/>
          </w:tcPr>
          <w:p w:rsidR="00685C99" w:rsidRPr="00845EAD" w:rsidRDefault="00B46DC9" w:rsidP="00AF6FD0">
            <w:pPr>
              <w:ind w:firstLine="709"/>
            </w:pPr>
            <w:r w:rsidRPr="00845EAD">
              <w:t>-</w:t>
            </w:r>
          </w:p>
        </w:tc>
        <w:tc>
          <w:tcPr>
            <w:tcW w:w="1701" w:type="dxa"/>
            <w:shd w:val="clear" w:color="auto" w:fill="auto"/>
          </w:tcPr>
          <w:p w:rsidR="00685C99" w:rsidRPr="00845EAD" w:rsidRDefault="00B46DC9" w:rsidP="00AF6FD0">
            <w:pPr>
              <w:ind w:firstLine="709"/>
            </w:pPr>
            <w:r w:rsidRPr="00845EAD">
              <w:t>-</w:t>
            </w:r>
          </w:p>
        </w:tc>
      </w:tr>
      <w:tr w:rsidR="00685C99" w:rsidRPr="00845EAD" w:rsidTr="00685C99">
        <w:trPr>
          <w:trHeight w:val="1364"/>
        </w:trPr>
        <w:tc>
          <w:tcPr>
            <w:tcW w:w="1710" w:type="dxa"/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Add</w:t>
            </w:r>
          </w:p>
        </w:tc>
        <w:tc>
          <w:tcPr>
            <w:tcW w:w="2968" w:type="dxa"/>
            <w:shd w:val="clear" w:color="auto" w:fill="auto"/>
          </w:tcPr>
          <w:p w:rsidR="00685C99" w:rsidRPr="00845EAD" w:rsidRDefault="00685C99" w:rsidP="00AF6FD0">
            <w:pPr>
              <w:ind w:firstLine="709"/>
            </w:pPr>
            <w:r w:rsidRPr="00845EAD">
              <w:t xml:space="preserve">Добавляет элемент в хэш </w:t>
            </w:r>
            <w:r w:rsidR="00E402FC" w:rsidRPr="00E402FC">
              <w:t>-</w:t>
            </w:r>
            <w:r w:rsidRPr="00845EAD">
              <w:t>таблицу</w:t>
            </w:r>
          </w:p>
        </w:tc>
        <w:tc>
          <w:tcPr>
            <w:tcW w:w="1985" w:type="dxa"/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lang w:val="en-US"/>
              </w:rPr>
            </w:pPr>
            <w:r w:rsidRPr="00845EAD">
              <w:rPr>
                <w:lang w:val="en-US"/>
              </w:rPr>
              <w:t>procedure Add(const AKey: string; AValue: Integer);</w:t>
            </w:r>
          </w:p>
        </w:tc>
        <w:tc>
          <w:tcPr>
            <w:tcW w:w="1417" w:type="dxa"/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const AKey: string; AValue: Integer</w:t>
            </w:r>
          </w:p>
        </w:tc>
        <w:tc>
          <w:tcPr>
            <w:tcW w:w="1701" w:type="dxa"/>
            <w:shd w:val="clear" w:color="auto" w:fill="auto"/>
          </w:tcPr>
          <w:p w:rsidR="00685C99" w:rsidRPr="00845EAD" w:rsidRDefault="00685C99" w:rsidP="00AF6FD0">
            <w:r w:rsidRPr="00845EAD">
              <w:t xml:space="preserve">Ключ и его значение </w:t>
            </w:r>
          </w:p>
        </w:tc>
      </w:tr>
      <w:tr w:rsidR="00685C99" w:rsidRPr="00845EAD" w:rsidTr="00685C99">
        <w:trPr>
          <w:trHeight w:val="799"/>
        </w:trPr>
        <w:tc>
          <w:tcPr>
            <w:tcW w:w="1710" w:type="dxa"/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Get</w:t>
            </w:r>
          </w:p>
        </w:tc>
        <w:tc>
          <w:tcPr>
            <w:tcW w:w="2968" w:type="dxa"/>
            <w:shd w:val="clear" w:color="auto" w:fill="auto"/>
          </w:tcPr>
          <w:p w:rsidR="00685C99" w:rsidRPr="00845EAD" w:rsidRDefault="00685C99" w:rsidP="00AF6FD0">
            <w:r w:rsidRPr="00845EAD">
              <w:t>Получение номера элемента в массиве по хэшу</w:t>
            </w:r>
          </w:p>
        </w:tc>
        <w:tc>
          <w:tcPr>
            <w:tcW w:w="1985" w:type="dxa"/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lang w:val="en-US"/>
              </w:rPr>
            </w:pPr>
            <w:r w:rsidRPr="00845EAD">
              <w:rPr>
                <w:lang w:val="en-US"/>
              </w:rPr>
              <w:t>function Get(const AKey: string): Integer;</w:t>
            </w:r>
          </w:p>
        </w:tc>
        <w:tc>
          <w:tcPr>
            <w:tcW w:w="1417" w:type="dxa"/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const AKey: string</w:t>
            </w:r>
          </w:p>
        </w:tc>
        <w:tc>
          <w:tcPr>
            <w:tcW w:w="1701" w:type="dxa"/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t>строковый ключ</w:t>
            </w:r>
          </w:p>
        </w:tc>
      </w:tr>
      <w:tr w:rsidR="00685C99" w:rsidRPr="00845EAD" w:rsidTr="009D3656">
        <w:trPr>
          <w:trHeight w:val="1364"/>
        </w:trPr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utOrUpdate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:rsidR="00685C99" w:rsidRPr="00845EAD" w:rsidRDefault="00685C99" w:rsidP="00AF6FD0">
            <w:r w:rsidRPr="00845EAD">
              <w:t>Доба</w:t>
            </w:r>
            <w:r w:rsidR="008D0A27" w:rsidRPr="00845EAD">
              <w:t>в</w:t>
            </w:r>
            <w:r w:rsidRPr="00845EAD">
              <w:t>ляет и проверяет нужно ли расширять таблицу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lang w:val="en-US"/>
              </w:rPr>
            </w:pPr>
            <w:r w:rsidRPr="00845EAD">
              <w:rPr>
                <w:lang w:val="en-US"/>
              </w:rPr>
              <w:t>procedure PutOrUpdate(const AKey: string; AValue: Integer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lang w:val="en-US"/>
              </w:rPr>
            </w:pPr>
            <w:r w:rsidRPr="00845EAD">
              <w:rPr>
                <w:lang w:val="en-US"/>
              </w:rPr>
              <w:t>const AKey: string; AValue: Integer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685C99" w:rsidRPr="00845EAD" w:rsidRDefault="00685C99" w:rsidP="00AF6FD0">
            <w:r w:rsidRPr="00845EAD">
              <w:t>Ключ и его значение</w:t>
            </w:r>
          </w:p>
        </w:tc>
      </w:tr>
      <w:tr w:rsidR="00685C99" w:rsidRPr="00845EAD" w:rsidTr="009D3656">
        <w:trPr>
          <w:trHeight w:val="1075"/>
        </w:trPr>
        <w:tc>
          <w:tcPr>
            <w:tcW w:w="1710" w:type="dxa"/>
            <w:tcBorders>
              <w:bottom w:val="nil"/>
            </w:tcBorders>
            <w:shd w:val="clear" w:color="auto" w:fill="auto"/>
          </w:tcPr>
          <w:p w:rsidR="00685C99" w:rsidRPr="00845EAD" w:rsidRDefault="00685C99" w:rsidP="00AF6FD0">
            <w:r w:rsidRPr="00845EAD">
              <w:rPr>
                <w:lang w:val="en-US"/>
              </w:rPr>
              <w:t>ContainsKEy</w:t>
            </w:r>
          </w:p>
        </w:tc>
        <w:tc>
          <w:tcPr>
            <w:tcW w:w="2968" w:type="dxa"/>
            <w:tcBorders>
              <w:bottom w:val="nil"/>
            </w:tcBorders>
            <w:shd w:val="clear" w:color="auto" w:fill="auto"/>
          </w:tcPr>
          <w:p w:rsidR="00685C99" w:rsidRPr="00845EAD" w:rsidRDefault="00685C99" w:rsidP="00AF6FD0">
            <w:pPr>
              <w:ind w:left="138"/>
            </w:pPr>
            <w:r w:rsidRPr="00845EAD">
              <w:t>Проверяет содержит ли данный ключ хэш таюлица</w:t>
            </w:r>
          </w:p>
        </w:tc>
        <w:tc>
          <w:tcPr>
            <w:tcW w:w="1985" w:type="dxa"/>
            <w:tcBorders>
              <w:bottom w:val="nil"/>
            </w:tcBorders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lang w:val="en-US"/>
              </w:rPr>
            </w:pPr>
            <w:r w:rsidRPr="00845EAD">
              <w:rPr>
                <w:lang w:val="en-US"/>
              </w:rPr>
              <w:t>function ContainsKEy(const AKey: string): boolean;</w:t>
            </w:r>
          </w:p>
        </w:tc>
        <w:tc>
          <w:tcPr>
            <w:tcW w:w="1417" w:type="dxa"/>
            <w:tcBorders>
              <w:bottom w:val="nil"/>
            </w:tcBorders>
            <w:shd w:val="clear" w:color="auto" w:fill="auto"/>
          </w:tcPr>
          <w:p w:rsidR="00685C99" w:rsidRPr="00845EAD" w:rsidRDefault="00685C99" w:rsidP="00AF6FD0">
            <w:pPr>
              <w:ind w:firstLine="709"/>
              <w:rPr>
                <w:lang w:val="en-US"/>
              </w:rPr>
            </w:pPr>
            <w:r w:rsidRPr="00845EAD">
              <w:rPr>
                <w:lang w:val="en-US"/>
              </w:rPr>
              <w:t>const AKey: string</w:t>
            </w:r>
          </w:p>
        </w:tc>
        <w:tc>
          <w:tcPr>
            <w:tcW w:w="1701" w:type="dxa"/>
            <w:tcBorders>
              <w:bottom w:val="nil"/>
            </w:tcBorders>
            <w:shd w:val="clear" w:color="auto" w:fill="auto"/>
          </w:tcPr>
          <w:p w:rsidR="00685C99" w:rsidRPr="00845EAD" w:rsidRDefault="00685C99" w:rsidP="00AF6FD0">
            <w:pPr>
              <w:rPr>
                <w:lang w:val="en-US"/>
              </w:rPr>
            </w:pPr>
            <w:r w:rsidRPr="00845EAD">
              <w:t>строковый ключ</w:t>
            </w:r>
          </w:p>
        </w:tc>
      </w:tr>
    </w:tbl>
    <w:p w:rsidR="00437DF8" w:rsidRPr="00845EAD" w:rsidRDefault="00437DF8" w:rsidP="00420128">
      <w:pPr>
        <w:jc w:val="both"/>
        <w:outlineLvl w:val="1"/>
        <w:rPr>
          <w:sz w:val="28"/>
          <w:szCs w:val="28"/>
        </w:rPr>
      </w:pPr>
    </w:p>
    <w:p w:rsidR="00B46DC9" w:rsidRPr="00845EAD" w:rsidRDefault="00B46DC9" w:rsidP="001B2D6F">
      <w:pPr>
        <w:jc w:val="both"/>
        <w:outlineLvl w:val="1"/>
        <w:rPr>
          <w:sz w:val="28"/>
        </w:rPr>
      </w:pPr>
      <w:bookmarkStart w:id="79" w:name="_Toc135567392"/>
      <w:bookmarkStart w:id="80" w:name="_Toc135569566"/>
      <w:bookmarkStart w:id="81" w:name="_Toc135577188"/>
      <w:bookmarkStart w:id="82" w:name="_Toc135669556"/>
      <w:bookmarkStart w:id="83" w:name="_Toc136534008"/>
      <w:r w:rsidRPr="00845EAD">
        <w:rPr>
          <w:sz w:val="28"/>
        </w:rPr>
        <w:lastRenderedPageBreak/>
        <w:t xml:space="preserve">Таблица 4.2.2 </w:t>
      </w:r>
      <w:r w:rsidR="004C0ADE">
        <w:rPr>
          <w:sz w:val="28"/>
        </w:rPr>
        <w:t xml:space="preserve">- </w:t>
      </w:r>
      <w:r w:rsidRPr="00845EAD">
        <w:rPr>
          <w:sz w:val="28"/>
        </w:rPr>
        <w:t>Основные подпрограммы модулей (</w:t>
      </w:r>
      <w:r w:rsidRPr="00845EAD">
        <w:rPr>
          <w:sz w:val="28"/>
          <w:lang w:val="en-US"/>
        </w:rPr>
        <w:t>Redactor</w:t>
      </w:r>
      <w:r w:rsidRPr="00845EAD">
        <w:rPr>
          <w:sz w:val="28"/>
        </w:rPr>
        <w:t>)</w:t>
      </w:r>
      <w:bookmarkEnd w:id="79"/>
      <w:bookmarkEnd w:id="80"/>
      <w:bookmarkEnd w:id="81"/>
      <w:bookmarkEnd w:id="82"/>
      <w:bookmarkEnd w:id="83"/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10"/>
        <w:gridCol w:w="2968"/>
        <w:gridCol w:w="1985"/>
        <w:gridCol w:w="1417"/>
        <w:gridCol w:w="1701"/>
      </w:tblGrid>
      <w:tr w:rsidR="00B46DC9" w:rsidRPr="00845EAD" w:rsidTr="007F3E4E">
        <w:trPr>
          <w:trHeight w:val="813"/>
        </w:trPr>
        <w:tc>
          <w:tcPr>
            <w:tcW w:w="1710" w:type="dxa"/>
            <w:shd w:val="clear" w:color="auto" w:fill="auto"/>
          </w:tcPr>
          <w:p w:rsidR="00B46DC9" w:rsidRPr="00845EAD" w:rsidRDefault="00B46DC9" w:rsidP="00AF6FD0">
            <w:pPr>
              <w:rPr>
                <w:b/>
              </w:rPr>
            </w:pPr>
            <w:r w:rsidRPr="00845EAD">
              <w:rPr>
                <w:b/>
              </w:rPr>
              <w:t>Имя подпрог-раммы</w:t>
            </w:r>
          </w:p>
        </w:tc>
        <w:tc>
          <w:tcPr>
            <w:tcW w:w="2968" w:type="dxa"/>
            <w:shd w:val="clear" w:color="auto" w:fill="auto"/>
          </w:tcPr>
          <w:p w:rsidR="00B46DC9" w:rsidRPr="00845EAD" w:rsidRDefault="00B46DC9" w:rsidP="00AF6FD0">
            <w:pPr>
              <w:ind w:firstLine="709"/>
              <w:rPr>
                <w:b/>
              </w:rPr>
            </w:pPr>
            <w:r w:rsidRPr="00845EAD">
              <w:rPr>
                <w:b/>
              </w:rPr>
              <w:t>Описание</w:t>
            </w:r>
          </w:p>
        </w:tc>
        <w:tc>
          <w:tcPr>
            <w:tcW w:w="1985" w:type="dxa"/>
            <w:shd w:val="clear" w:color="auto" w:fill="auto"/>
          </w:tcPr>
          <w:p w:rsidR="00B46DC9" w:rsidRPr="00845EAD" w:rsidRDefault="00B46DC9" w:rsidP="00AF6FD0">
            <w:pPr>
              <w:rPr>
                <w:b/>
              </w:rPr>
            </w:pPr>
            <w:r w:rsidRPr="00845EAD">
              <w:rPr>
                <w:b/>
              </w:rPr>
              <w:t>Заголовок подпрограммы</w:t>
            </w:r>
          </w:p>
        </w:tc>
        <w:tc>
          <w:tcPr>
            <w:tcW w:w="1417" w:type="dxa"/>
            <w:shd w:val="clear" w:color="auto" w:fill="auto"/>
          </w:tcPr>
          <w:p w:rsidR="00B46DC9" w:rsidRPr="00845EAD" w:rsidRDefault="00B46DC9" w:rsidP="00AF6FD0">
            <w:pPr>
              <w:rPr>
                <w:b/>
              </w:rPr>
            </w:pPr>
            <w:r w:rsidRPr="00845EAD">
              <w:rPr>
                <w:b/>
              </w:rPr>
              <w:t>Имя парамет-ра и его  тип</w:t>
            </w:r>
          </w:p>
        </w:tc>
        <w:tc>
          <w:tcPr>
            <w:tcW w:w="1701" w:type="dxa"/>
            <w:shd w:val="clear" w:color="auto" w:fill="auto"/>
          </w:tcPr>
          <w:p w:rsidR="00B46DC9" w:rsidRPr="00845EAD" w:rsidRDefault="00B46DC9" w:rsidP="00AF6FD0">
            <w:pPr>
              <w:rPr>
                <w:b/>
              </w:rPr>
            </w:pPr>
            <w:r w:rsidRPr="00845EAD">
              <w:rPr>
                <w:b/>
              </w:rPr>
              <w:t>Назначение параметра</w:t>
            </w:r>
          </w:p>
        </w:tc>
      </w:tr>
      <w:tr w:rsidR="00B46DC9" w:rsidRPr="00845EAD" w:rsidTr="007F3E4E">
        <w:trPr>
          <w:trHeight w:val="1088"/>
        </w:trPr>
        <w:tc>
          <w:tcPr>
            <w:tcW w:w="1710" w:type="dxa"/>
            <w:shd w:val="clear" w:color="auto" w:fill="auto"/>
          </w:tcPr>
          <w:p w:rsidR="00B46DC9" w:rsidRPr="00845EAD" w:rsidRDefault="00B46DC9" w:rsidP="00AF6FD0">
            <w:pPr>
              <w:rPr>
                <w:b/>
              </w:rPr>
            </w:pPr>
            <w:r w:rsidRPr="00845EAD">
              <w:rPr>
                <w:lang w:val="en-US"/>
              </w:rPr>
              <w:t>OpenBtnClick</w:t>
            </w:r>
          </w:p>
        </w:tc>
        <w:tc>
          <w:tcPr>
            <w:tcW w:w="2968" w:type="dxa"/>
            <w:shd w:val="clear" w:color="auto" w:fill="auto"/>
          </w:tcPr>
          <w:p w:rsidR="00B46DC9" w:rsidRPr="00845EAD" w:rsidRDefault="00B46DC9" w:rsidP="00AF6FD0">
            <w:r w:rsidRPr="00845EAD">
              <w:t>Обработчик нажатия кнопки открыть файл</w:t>
            </w:r>
          </w:p>
        </w:tc>
        <w:tc>
          <w:tcPr>
            <w:tcW w:w="1985" w:type="dxa"/>
            <w:shd w:val="clear" w:color="auto" w:fill="auto"/>
          </w:tcPr>
          <w:p w:rsidR="00B46DC9" w:rsidRPr="00845EAD" w:rsidRDefault="00B46DC9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OpenBtnClick(Sender: TObject);</w:t>
            </w:r>
          </w:p>
        </w:tc>
        <w:tc>
          <w:tcPr>
            <w:tcW w:w="1417" w:type="dxa"/>
            <w:shd w:val="clear" w:color="auto" w:fill="auto"/>
          </w:tcPr>
          <w:p w:rsidR="00B46DC9" w:rsidRPr="00845EAD" w:rsidRDefault="00B46DC9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B46DC9" w:rsidRPr="00845EAD" w:rsidRDefault="00B46DC9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799"/>
        </w:trPr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aveASClick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кнопки Сохранить как файл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SaveASClick(Sender: TObject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813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BoldButton1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кнопки сделать жирным шрифты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BoldButton1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364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ItalicButton1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кнопки сделать курсивом шрифты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ItalicButton1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799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UnderlineButton1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кнопки сделать подчеркнутым шрифты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UnderlineButton1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364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LeftJustifyButton1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кнопки выровнять по левому краю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LeftJustifyButton1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CenterJustifyButton1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кнопки выровнять по центру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CenterJustifyButton1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RightJustifyButton1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кнопки выровнять по правому краю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AF6FD0" w:rsidP="00AF6FD0">
            <w:pPr>
              <w:rPr>
                <w:lang w:val="en-US"/>
              </w:rPr>
            </w:pPr>
            <w:r>
              <w:rPr>
                <w:lang w:val="en-US"/>
              </w:rPr>
              <w:t>Procedure</w:t>
            </w:r>
            <w:r>
              <w:t xml:space="preserve"> </w:t>
            </w:r>
            <w:r w:rsidR="008D0A27" w:rsidRPr="00845EAD">
              <w:rPr>
                <w:lang w:val="en-US"/>
              </w:rPr>
              <w:t>RightJustifyButton1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4C0ADE">
        <w:trPr>
          <w:trHeight w:val="1075"/>
        </w:trPr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FontButton1Click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кнопки открыть диалоговое окно со шрифтами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FontButton1Click(Sender: TObject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4C0ADE">
        <w:trPr>
          <w:trHeight w:val="1075"/>
        </w:trPr>
        <w:tc>
          <w:tcPr>
            <w:tcW w:w="1710" w:type="dxa"/>
            <w:tcBorders>
              <w:bottom w:val="nil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UndoClick</w:t>
            </w:r>
          </w:p>
        </w:tc>
        <w:tc>
          <w:tcPr>
            <w:tcW w:w="2968" w:type="dxa"/>
            <w:tcBorders>
              <w:bottom w:val="nil"/>
            </w:tcBorders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кнопки отменить</w:t>
            </w:r>
          </w:p>
        </w:tc>
        <w:tc>
          <w:tcPr>
            <w:tcW w:w="1985" w:type="dxa"/>
            <w:tcBorders>
              <w:bottom w:val="nil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UndoClick(Sender: TObject);</w:t>
            </w:r>
          </w:p>
        </w:tc>
        <w:tc>
          <w:tcPr>
            <w:tcW w:w="1417" w:type="dxa"/>
            <w:tcBorders>
              <w:bottom w:val="nil"/>
            </w:tcBorders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tcBorders>
              <w:bottom w:val="nil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</w:tbl>
    <w:p w:rsidR="00685C99" w:rsidRPr="00845EAD" w:rsidRDefault="00685C99" w:rsidP="00B12D8B">
      <w:pPr>
        <w:ind w:firstLine="709"/>
        <w:jc w:val="both"/>
        <w:outlineLvl w:val="1"/>
        <w:rPr>
          <w:sz w:val="28"/>
          <w:szCs w:val="28"/>
        </w:rPr>
      </w:pPr>
    </w:p>
    <w:p w:rsidR="00B46DC9" w:rsidRPr="00A46A8F" w:rsidRDefault="00B46DC9" w:rsidP="00B12D8B">
      <w:pPr>
        <w:ind w:firstLine="709"/>
        <w:jc w:val="both"/>
        <w:outlineLvl w:val="1"/>
        <w:rPr>
          <w:sz w:val="28"/>
          <w:szCs w:val="28"/>
          <w:lang w:val="en-US"/>
        </w:rPr>
      </w:pPr>
    </w:p>
    <w:p w:rsidR="001B2D6F" w:rsidRDefault="001B2D6F" w:rsidP="00B12D8B">
      <w:pPr>
        <w:ind w:firstLine="709"/>
        <w:jc w:val="both"/>
        <w:outlineLvl w:val="1"/>
        <w:rPr>
          <w:sz w:val="28"/>
          <w:szCs w:val="28"/>
        </w:rPr>
      </w:pPr>
    </w:p>
    <w:p w:rsidR="001B2D6F" w:rsidRPr="00845EAD" w:rsidRDefault="001B2D6F" w:rsidP="00B12D8B">
      <w:pPr>
        <w:ind w:firstLine="709"/>
        <w:jc w:val="both"/>
        <w:outlineLvl w:val="1"/>
        <w:rPr>
          <w:sz w:val="28"/>
          <w:szCs w:val="28"/>
        </w:rPr>
      </w:pPr>
    </w:p>
    <w:p w:rsidR="00B46DC9" w:rsidRPr="00845EAD" w:rsidRDefault="00B46DC9" w:rsidP="004C0ADE">
      <w:pPr>
        <w:jc w:val="both"/>
        <w:rPr>
          <w:sz w:val="28"/>
        </w:rPr>
      </w:pPr>
      <w:r w:rsidRPr="00845EAD">
        <w:rPr>
          <w:sz w:val="28"/>
        </w:rPr>
        <w:lastRenderedPageBreak/>
        <w:t>Продолжение таблицы 4.2.2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10"/>
        <w:gridCol w:w="2968"/>
        <w:gridCol w:w="1985"/>
        <w:gridCol w:w="1417"/>
        <w:gridCol w:w="1701"/>
      </w:tblGrid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ignsNumber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на кнопку для формирования строк по заданному количеству символов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SignsNumber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FormCreate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8D0A27" w:rsidP="00AF6FD0">
            <w:r w:rsidRPr="00845EAD">
              <w:t>Обработчик создания формы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FormCreate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CompareUnitButton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8D0A27" w:rsidP="00AF6FD0">
            <w:r w:rsidRPr="00845EAD">
              <w:t>Обработчик нажатия на кнопку для перехода к форме сравнения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CompareUnitButton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ColorBox1Select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7F3E4E" w:rsidP="00AF6FD0">
            <w:r w:rsidRPr="00845EAD">
              <w:t>Обработчик нажатия на кнопку для выбора цвета шрифта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ColorBox1Select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CreateNew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7F3E4E" w:rsidP="00AF6FD0">
            <w:r w:rsidRPr="00845EAD">
              <w:t>Обработчик нажатия кнопки создать новый файл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CreateNew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ExitButton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7F3E4E" w:rsidP="00AF6FD0">
            <w:r w:rsidRPr="00845EAD">
              <w:t>Обработчик нажатия кнопки выйти из приложения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ExitButton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ave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7F3E4E" w:rsidP="00AF6FD0">
            <w:r w:rsidRPr="00845EAD">
              <w:t>Обработчик нажатия кнопки Сохранить файл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Save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CopyBtn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7F3E4E" w:rsidP="00AF6FD0">
            <w:r w:rsidRPr="00845EAD">
              <w:t>Обработчик нажатия кнопки копировать выделенное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CopyBtn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InsertBtn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7F3E4E" w:rsidP="00AF6FD0">
            <w:r w:rsidRPr="00845EAD">
              <w:t>Обработчик нажатия кнопки вставить текст из буфера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InsertBtn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lectAllBtnClick</w:t>
            </w:r>
          </w:p>
        </w:tc>
        <w:tc>
          <w:tcPr>
            <w:tcW w:w="2968" w:type="dxa"/>
            <w:shd w:val="clear" w:color="auto" w:fill="auto"/>
          </w:tcPr>
          <w:p w:rsidR="008D0A27" w:rsidRPr="00845EAD" w:rsidRDefault="007F3E4E" w:rsidP="00AF6FD0">
            <w:r w:rsidRPr="00845EAD">
              <w:t>Обработчик нажатия кнопки выделить весь текст</w:t>
            </w:r>
          </w:p>
        </w:tc>
        <w:tc>
          <w:tcPr>
            <w:tcW w:w="1985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SelectAllBtnClick(Sender: TObject);</w:t>
            </w:r>
          </w:p>
        </w:tc>
        <w:tc>
          <w:tcPr>
            <w:tcW w:w="1417" w:type="dxa"/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9D3656">
        <w:trPr>
          <w:trHeight w:val="1075"/>
        </w:trPr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CutBtnClick(Sender: TObject);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7F3E4E" w:rsidP="00AF6FD0">
            <w:r w:rsidRPr="00845EAD">
              <w:t>Обработчик нажатия кнопки вырезать  текст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CutBtnClick(Sender: TObject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8D0A27" w:rsidRPr="00845EAD" w:rsidRDefault="008D0A27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8D0A27" w:rsidRPr="00845EAD" w:rsidTr="009D3656">
        <w:trPr>
          <w:trHeight w:val="1075"/>
        </w:trPr>
        <w:tc>
          <w:tcPr>
            <w:tcW w:w="1710" w:type="dxa"/>
            <w:tcBorders>
              <w:bottom w:val="nil"/>
            </w:tcBorders>
            <w:shd w:val="clear" w:color="auto" w:fill="auto"/>
          </w:tcPr>
          <w:p w:rsidR="008D0A27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SAveFile;</w:t>
            </w:r>
          </w:p>
        </w:tc>
        <w:tc>
          <w:tcPr>
            <w:tcW w:w="2968" w:type="dxa"/>
            <w:tcBorders>
              <w:bottom w:val="nil"/>
            </w:tcBorders>
            <w:shd w:val="clear" w:color="auto" w:fill="auto"/>
          </w:tcPr>
          <w:p w:rsidR="008D0A27" w:rsidRPr="00845EAD" w:rsidRDefault="007F3E4E" w:rsidP="00AF6FD0">
            <w:r w:rsidRPr="00845EAD">
              <w:t>Сохраняет файл</w:t>
            </w:r>
          </w:p>
        </w:tc>
        <w:tc>
          <w:tcPr>
            <w:tcW w:w="1985" w:type="dxa"/>
            <w:tcBorders>
              <w:bottom w:val="nil"/>
            </w:tcBorders>
            <w:shd w:val="clear" w:color="auto" w:fill="auto"/>
          </w:tcPr>
          <w:p w:rsidR="008D0A27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SAveFile;</w:t>
            </w:r>
          </w:p>
        </w:tc>
        <w:tc>
          <w:tcPr>
            <w:tcW w:w="1417" w:type="dxa"/>
            <w:tcBorders>
              <w:bottom w:val="nil"/>
            </w:tcBorders>
            <w:shd w:val="clear" w:color="auto" w:fill="auto"/>
          </w:tcPr>
          <w:p w:rsidR="008D0A27" w:rsidRPr="00845EAD" w:rsidRDefault="00BD03DE" w:rsidP="00AF6FD0">
            <w:pPr>
              <w:ind w:firstLine="709"/>
            </w:pPr>
            <w:r>
              <w:t>-</w:t>
            </w:r>
          </w:p>
        </w:tc>
        <w:tc>
          <w:tcPr>
            <w:tcW w:w="1701" w:type="dxa"/>
            <w:tcBorders>
              <w:bottom w:val="nil"/>
            </w:tcBorders>
            <w:shd w:val="clear" w:color="auto" w:fill="auto"/>
          </w:tcPr>
          <w:p w:rsidR="008D0A27" w:rsidRPr="00BD03DE" w:rsidRDefault="00BD03DE" w:rsidP="00AF6FD0">
            <w:pPr>
              <w:ind w:firstLine="709"/>
            </w:pPr>
            <w:r>
              <w:t>-</w:t>
            </w:r>
          </w:p>
        </w:tc>
      </w:tr>
    </w:tbl>
    <w:p w:rsidR="007F3E4E" w:rsidRPr="00845EAD" w:rsidRDefault="007F3E4E" w:rsidP="001B2D6F">
      <w:pPr>
        <w:jc w:val="both"/>
        <w:outlineLvl w:val="1"/>
        <w:rPr>
          <w:sz w:val="28"/>
          <w:szCs w:val="28"/>
        </w:rPr>
      </w:pPr>
    </w:p>
    <w:p w:rsidR="00BD03DE" w:rsidRDefault="00BD03DE" w:rsidP="00B12D8B">
      <w:pPr>
        <w:ind w:firstLine="709"/>
        <w:jc w:val="both"/>
        <w:rPr>
          <w:sz w:val="28"/>
        </w:rPr>
      </w:pPr>
    </w:p>
    <w:p w:rsidR="007F3E4E" w:rsidRPr="00845EAD" w:rsidRDefault="007F3E4E" w:rsidP="004C0ADE">
      <w:pPr>
        <w:jc w:val="both"/>
        <w:rPr>
          <w:sz w:val="28"/>
        </w:rPr>
      </w:pPr>
      <w:r w:rsidRPr="00845EAD">
        <w:rPr>
          <w:sz w:val="28"/>
        </w:rPr>
        <w:lastRenderedPageBreak/>
        <w:t>Продолжение таблицы 4.2.2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10"/>
        <w:gridCol w:w="2968"/>
        <w:gridCol w:w="1985"/>
        <w:gridCol w:w="1417"/>
        <w:gridCol w:w="1701"/>
      </w:tblGrid>
      <w:tr w:rsidR="007F3E4E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7F3E4E" w:rsidRPr="00845EAD" w:rsidRDefault="007F3E4E" w:rsidP="00816AA9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FontSizeEdit1KeyPress</w:t>
            </w:r>
          </w:p>
        </w:tc>
        <w:tc>
          <w:tcPr>
            <w:tcW w:w="2968" w:type="dxa"/>
            <w:shd w:val="clear" w:color="auto" w:fill="auto"/>
          </w:tcPr>
          <w:p w:rsidR="007F3E4E" w:rsidRPr="00845EAD" w:rsidRDefault="00B73013" w:rsidP="00AF6FD0">
            <w:r w:rsidRPr="00845EAD">
              <w:t>Обработчик нажатия клавиши увеличить шрифт</w:t>
            </w:r>
          </w:p>
        </w:tc>
        <w:tc>
          <w:tcPr>
            <w:tcW w:w="1985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FontSizeEdit1KeyPress(Sender: TObject; var Key: Char);</w:t>
            </w:r>
          </w:p>
        </w:tc>
        <w:tc>
          <w:tcPr>
            <w:tcW w:w="1417" w:type="dxa"/>
            <w:shd w:val="clear" w:color="auto" w:fill="auto"/>
          </w:tcPr>
          <w:p w:rsidR="007F3E4E" w:rsidRPr="00845EAD" w:rsidRDefault="007F3E4E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7F3E4E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7F3E4E" w:rsidRPr="00845EAD" w:rsidRDefault="007F3E4E" w:rsidP="00816AA9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UpDown1Changing</w:t>
            </w:r>
          </w:p>
        </w:tc>
        <w:tc>
          <w:tcPr>
            <w:tcW w:w="2968" w:type="dxa"/>
            <w:shd w:val="clear" w:color="auto" w:fill="auto"/>
          </w:tcPr>
          <w:p w:rsidR="007F3E4E" w:rsidRPr="00845EAD" w:rsidRDefault="00B73013" w:rsidP="00AF6FD0">
            <w:r w:rsidRPr="00845EAD">
              <w:t>Обработчик нажатия кнопки изменения размера шрифта</w:t>
            </w:r>
          </w:p>
        </w:tc>
        <w:tc>
          <w:tcPr>
            <w:tcW w:w="1985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UpDown1Changing(Sender: TObject; var AllowChange: Boolean);</w:t>
            </w:r>
          </w:p>
        </w:tc>
        <w:tc>
          <w:tcPr>
            <w:tcW w:w="1417" w:type="dxa"/>
            <w:shd w:val="clear" w:color="auto" w:fill="auto"/>
          </w:tcPr>
          <w:p w:rsidR="007F3E4E" w:rsidRPr="00845EAD" w:rsidRDefault="007F3E4E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7F3E4E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7F3E4E" w:rsidRPr="00845EAD" w:rsidRDefault="007F3E4E" w:rsidP="00816AA9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UpDown2Changing</w:t>
            </w:r>
          </w:p>
        </w:tc>
        <w:tc>
          <w:tcPr>
            <w:tcW w:w="2968" w:type="dxa"/>
            <w:shd w:val="clear" w:color="auto" w:fill="auto"/>
          </w:tcPr>
          <w:p w:rsidR="007F3E4E" w:rsidRPr="00845EAD" w:rsidRDefault="00B73013" w:rsidP="00AF6FD0">
            <w:r w:rsidRPr="00845EAD">
              <w:t>Обработчик нажатия кнопки изменения количества символов  строке</w:t>
            </w:r>
          </w:p>
        </w:tc>
        <w:tc>
          <w:tcPr>
            <w:tcW w:w="1985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UpDown2Changing(Sender: TObject; var AllowChange: Boolean);</w:t>
            </w:r>
          </w:p>
        </w:tc>
        <w:tc>
          <w:tcPr>
            <w:tcW w:w="1417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  <w:r w:rsidR="00B73013" w:rsidRPr="00845EAD">
              <w:rPr>
                <w:lang w:val="en-US"/>
              </w:rPr>
              <w:t>; var AllowChange: Boolean);</w:t>
            </w:r>
          </w:p>
        </w:tc>
        <w:tc>
          <w:tcPr>
            <w:tcW w:w="1701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7F3E4E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7F3E4E" w:rsidRPr="00845EAD" w:rsidRDefault="007F3E4E" w:rsidP="00816AA9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NumberSignsEdit1KeyPress</w:t>
            </w:r>
          </w:p>
        </w:tc>
        <w:tc>
          <w:tcPr>
            <w:tcW w:w="2968" w:type="dxa"/>
            <w:shd w:val="clear" w:color="auto" w:fill="auto"/>
          </w:tcPr>
          <w:p w:rsidR="007F3E4E" w:rsidRPr="00845EAD" w:rsidRDefault="00B73013" w:rsidP="00AF6FD0">
            <w:r w:rsidRPr="00845EAD">
              <w:t>Обработчик нажатия кнопки формирования строк заданной длины</w:t>
            </w:r>
          </w:p>
        </w:tc>
        <w:tc>
          <w:tcPr>
            <w:tcW w:w="1985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NumberSignsEdit1KeyPress(Sender: TObject; var Key: Char);</w:t>
            </w:r>
          </w:p>
        </w:tc>
        <w:tc>
          <w:tcPr>
            <w:tcW w:w="1417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  <w:r w:rsidR="00B73013" w:rsidRPr="00845EAD">
              <w:rPr>
                <w:lang w:val="en-US"/>
              </w:rPr>
              <w:t>;</w:t>
            </w:r>
            <w:r w:rsidRPr="00845EAD">
              <w:rPr>
                <w:lang w:val="en-US"/>
              </w:rPr>
              <w:t xml:space="preserve"> var Key: Char</w:t>
            </w:r>
          </w:p>
        </w:tc>
        <w:tc>
          <w:tcPr>
            <w:tcW w:w="1701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7F3E4E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7F3E4E" w:rsidRPr="00845EAD" w:rsidRDefault="007F3E4E" w:rsidP="00816AA9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FindButtonClick</w:t>
            </w:r>
          </w:p>
        </w:tc>
        <w:tc>
          <w:tcPr>
            <w:tcW w:w="2968" w:type="dxa"/>
            <w:shd w:val="clear" w:color="auto" w:fill="auto"/>
          </w:tcPr>
          <w:p w:rsidR="007F3E4E" w:rsidRPr="00845EAD" w:rsidRDefault="007F3E4E" w:rsidP="00AF6FD0">
            <w:r w:rsidRPr="00845EAD">
              <w:t xml:space="preserve">Обработчик нажатия кнопки </w:t>
            </w:r>
            <w:r w:rsidR="00B73013" w:rsidRPr="00845EAD">
              <w:t>поиска символов</w:t>
            </w:r>
          </w:p>
        </w:tc>
        <w:tc>
          <w:tcPr>
            <w:tcW w:w="1985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FindButtonClick(Sender: TObject);</w:t>
            </w:r>
          </w:p>
        </w:tc>
        <w:tc>
          <w:tcPr>
            <w:tcW w:w="1417" w:type="dxa"/>
            <w:shd w:val="clear" w:color="auto" w:fill="auto"/>
          </w:tcPr>
          <w:p w:rsidR="007F3E4E" w:rsidRPr="00845EAD" w:rsidRDefault="007F3E4E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7F3E4E" w:rsidRPr="00845EAD" w:rsidTr="007F3E4E">
        <w:trPr>
          <w:trHeight w:val="1075"/>
        </w:trPr>
        <w:tc>
          <w:tcPr>
            <w:tcW w:w="1710" w:type="dxa"/>
            <w:shd w:val="clear" w:color="auto" w:fill="auto"/>
          </w:tcPr>
          <w:p w:rsidR="007F3E4E" w:rsidRPr="00845EAD" w:rsidRDefault="007F3E4E" w:rsidP="00816AA9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procedure FindEditKeyPress</w:t>
            </w:r>
          </w:p>
        </w:tc>
        <w:tc>
          <w:tcPr>
            <w:tcW w:w="2968" w:type="dxa"/>
            <w:shd w:val="clear" w:color="auto" w:fill="auto"/>
          </w:tcPr>
          <w:p w:rsidR="007F3E4E" w:rsidRPr="00845EAD" w:rsidRDefault="00B73013" w:rsidP="00AF6FD0">
            <w:r w:rsidRPr="00845EAD">
              <w:t>Обработчик нажатия клавиши поиска символов</w:t>
            </w:r>
          </w:p>
        </w:tc>
        <w:tc>
          <w:tcPr>
            <w:tcW w:w="1985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FindEditKeyPress(Sender: TObject; var Key: Char);</w:t>
            </w:r>
          </w:p>
        </w:tc>
        <w:tc>
          <w:tcPr>
            <w:tcW w:w="1417" w:type="dxa"/>
            <w:shd w:val="clear" w:color="auto" w:fill="auto"/>
          </w:tcPr>
          <w:p w:rsidR="007F3E4E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; var Key: Char</w:t>
            </w:r>
          </w:p>
        </w:tc>
        <w:tc>
          <w:tcPr>
            <w:tcW w:w="1701" w:type="dxa"/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7F3E4E" w:rsidRPr="00845EAD" w:rsidTr="004C0ADE">
        <w:trPr>
          <w:trHeight w:val="1075"/>
        </w:trPr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:rsidR="007F3E4E" w:rsidRPr="00845EAD" w:rsidRDefault="00B73013" w:rsidP="00816AA9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Splitter1Moved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:rsidR="007F3E4E" w:rsidRPr="00845EAD" w:rsidRDefault="007F3E4E" w:rsidP="00AF6FD0">
            <w:r w:rsidRPr="00845EAD">
              <w:t xml:space="preserve">Обработчик </w:t>
            </w:r>
            <w:r w:rsidR="00B73013" w:rsidRPr="00845EAD">
              <w:t>движения сплиттера для регулировки отступ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:rsidR="007F3E4E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Splitter1Moved(Sender: TObject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7F3E4E" w:rsidRPr="00845EAD" w:rsidRDefault="007F3E4E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7F3E4E" w:rsidRPr="00845EAD" w:rsidRDefault="007F3E4E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B73013" w:rsidRPr="00845EAD" w:rsidTr="004C0ADE">
        <w:trPr>
          <w:trHeight w:val="1075"/>
        </w:trPr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:rsidR="00B73013" w:rsidRPr="00845EAD" w:rsidRDefault="00B73013" w:rsidP="00816AA9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FindMax;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:rsidR="00B73013" w:rsidRPr="00845EAD" w:rsidRDefault="00B73013" w:rsidP="00AF6FD0">
            <w:r w:rsidRPr="00845EAD">
              <w:t>Поиск длины самого длинного слов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function FindMax(str: string): integer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tr: string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B73013" w:rsidRPr="00845EAD" w:rsidRDefault="00B73013" w:rsidP="00AF6FD0">
            <w:r w:rsidRPr="00845EAD">
              <w:t>Строка для поиска</w:t>
            </w:r>
          </w:p>
        </w:tc>
      </w:tr>
    </w:tbl>
    <w:p w:rsidR="001B2D6F" w:rsidRDefault="001B2D6F" w:rsidP="001B2D6F">
      <w:pPr>
        <w:jc w:val="both"/>
        <w:outlineLvl w:val="1"/>
        <w:rPr>
          <w:sz w:val="28"/>
        </w:rPr>
      </w:pPr>
      <w:bookmarkStart w:id="84" w:name="_Toc135567393"/>
    </w:p>
    <w:p w:rsidR="001B2D6F" w:rsidRDefault="001B2D6F" w:rsidP="001B2D6F">
      <w:pPr>
        <w:jc w:val="both"/>
        <w:outlineLvl w:val="1"/>
        <w:rPr>
          <w:sz w:val="28"/>
        </w:rPr>
      </w:pPr>
    </w:p>
    <w:p w:rsidR="001B2D6F" w:rsidRDefault="001B2D6F" w:rsidP="001B2D6F">
      <w:pPr>
        <w:jc w:val="both"/>
        <w:outlineLvl w:val="1"/>
        <w:rPr>
          <w:sz w:val="28"/>
        </w:rPr>
      </w:pPr>
    </w:p>
    <w:p w:rsidR="001B2D6F" w:rsidRDefault="001B2D6F" w:rsidP="001B2D6F">
      <w:pPr>
        <w:jc w:val="both"/>
        <w:outlineLvl w:val="1"/>
        <w:rPr>
          <w:sz w:val="28"/>
        </w:rPr>
      </w:pPr>
    </w:p>
    <w:p w:rsidR="001B2D6F" w:rsidRDefault="001B2D6F" w:rsidP="001B2D6F">
      <w:pPr>
        <w:jc w:val="both"/>
        <w:outlineLvl w:val="1"/>
        <w:rPr>
          <w:sz w:val="28"/>
        </w:rPr>
      </w:pPr>
    </w:p>
    <w:p w:rsidR="001B2D6F" w:rsidRDefault="001B2D6F" w:rsidP="001B2D6F">
      <w:pPr>
        <w:jc w:val="both"/>
        <w:outlineLvl w:val="1"/>
        <w:rPr>
          <w:sz w:val="28"/>
        </w:rPr>
      </w:pPr>
    </w:p>
    <w:p w:rsidR="001B2D6F" w:rsidRDefault="001B2D6F" w:rsidP="001B2D6F">
      <w:pPr>
        <w:jc w:val="both"/>
        <w:outlineLvl w:val="1"/>
        <w:rPr>
          <w:sz w:val="28"/>
        </w:rPr>
      </w:pPr>
    </w:p>
    <w:p w:rsidR="001B2D6F" w:rsidRDefault="001B2D6F" w:rsidP="001B2D6F">
      <w:pPr>
        <w:jc w:val="both"/>
        <w:outlineLvl w:val="1"/>
        <w:rPr>
          <w:sz w:val="28"/>
        </w:rPr>
      </w:pPr>
    </w:p>
    <w:p w:rsidR="00AF6FD0" w:rsidRDefault="00AF6FD0" w:rsidP="001B2D6F">
      <w:pPr>
        <w:jc w:val="both"/>
        <w:outlineLvl w:val="1"/>
        <w:rPr>
          <w:sz w:val="28"/>
        </w:rPr>
      </w:pPr>
    </w:p>
    <w:p w:rsidR="00AF6FD0" w:rsidRDefault="00AF6FD0" w:rsidP="001B2D6F">
      <w:pPr>
        <w:jc w:val="both"/>
        <w:outlineLvl w:val="1"/>
        <w:rPr>
          <w:sz w:val="28"/>
        </w:rPr>
      </w:pPr>
    </w:p>
    <w:p w:rsidR="001B2D6F" w:rsidRDefault="001B2D6F" w:rsidP="001B2D6F">
      <w:pPr>
        <w:jc w:val="both"/>
        <w:outlineLvl w:val="1"/>
        <w:rPr>
          <w:sz w:val="28"/>
        </w:rPr>
      </w:pPr>
    </w:p>
    <w:p w:rsidR="00B73013" w:rsidRPr="00845EAD" w:rsidRDefault="00B73013" w:rsidP="001B2D6F">
      <w:pPr>
        <w:jc w:val="both"/>
        <w:outlineLvl w:val="1"/>
        <w:rPr>
          <w:sz w:val="28"/>
        </w:rPr>
      </w:pPr>
      <w:bookmarkStart w:id="85" w:name="_Toc135569567"/>
      <w:bookmarkStart w:id="86" w:name="_Toc135577189"/>
      <w:bookmarkStart w:id="87" w:name="_Toc135669557"/>
      <w:bookmarkStart w:id="88" w:name="_Toc136534009"/>
      <w:r w:rsidRPr="00845EAD">
        <w:rPr>
          <w:sz w:val="28"/>
        </w:rPr>
        <w:lastRenderedPageBreak/>
        <w:t>Таблица 4.2.3</w:t>
      </w:r>
      <w:r w:rsidR="004C0ADE">
        <w:rPr>
          <w:sz w:val="28"/>
        </w:rPr>
        <w:t xml:space="preserve"> -</w:t>
      </w:r>
      <w:r w:rsidRPr="00845EAD">
        <w:rPr>
          <w:sz w:val="28"/>
        </w:rPr>
        <w:t xml:space="preserve"> Основные подпрограммы модулей (</w:t>
      </w:r>
      <w:r w:rsidRPr="00845EAD">
        <w:rPr>
          <w:sz w:val="28"/>
          <w:lang w:val="en-US"/>
        </w:rPr>
        <w:t>Compare</w:t>
      </w:r>
      <w:r w:rsidRPr="00845EAD">
        <w:rPr>
          <w:sz w:val="28"/>
        </w:rPr>
        <w:t>)</w:t>
      </w:r>
      <w:bookmarkEnd w:id="84"/>
      <w:bookmarkEnd w:id="85"/>
      <w:bookmarkEnd w:id="86"/>
      <w:bookmarkEnd w:id="87"/>
      <w:bookmarkEnd w:id="88"/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10"/>
        <w:gridCol w:w="2968"/>
        <w:gridCol w:w="1985"/>
        <w:gridCol w:w="1417"/>
        <w:gridCol w:w="1701"/>
      </w:tblGrid>
      <w:tr w:rsidR="00B73013" w:rsidRPr="00845EAD" w:rsidTr="002137CE">
        <w:trPr>
          <w:trHeight w:val="1075"/>
        </w:trPr>
        <w:tc>
          <w:tcPr>
            <w:tcW w:w="1710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CompareText</w:t>
            </w:r>
          </w:p>
        </w:tc>
        <w:tc>
          <w:tcPr>
            <w:tcW w:w="2968" w:type="dxa"/>
            <w:shd w:val="clear" w:color="auto" w:fill="auto"/>
          </w:tcPr>
          <w:p w:rsidR="00B73013" w:rsidRPr="00845EAD" w:rsidRDefault="00B73013" w:rsidP="00AF6FD0">
            <w:r w:rsidRPr="00845EAD">
              <w:t>Процедура сравнения текстов</w:t>
            </w:r>
          </w:p>
        </w:tc>
        <w:tc>
          <w:tcPr>
            <w:tcW w:w="1985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CompareText(mode: integer);</w:t>
            </w:r>
          </w:p>
        </w:tc>
        <w:tc>
          <w:tcPr>
            <w:tcW w:w="1417" w:type="dxa"/>
            <w:shd w:val="clear" w:color="auto" w:fill="auto"/>
          </w:tcPr>
          <w:p w:rsidR="00B73013" w:rsidRPr="00845EAD" w:rsidRDefault="006C60BC" w:rsidP="00AF6FD0">
            <w:r w:rsidRPr="00845EAD">
              <w:rPr>
                <w:lang w:val="en-US"/>
              </w:rPr>
              <w:t>mode: integer</w:t>
            </w:r>
          </w:p>
        </w:tc>
        <w:tc>
          <w:tcPr>
            <w:tcW w:w="1701" w:type="dxa"/>
            <w:shd w:val="clear" w:color="auto" w:fill="auto"/>
          </w:tcPr>
          <w:p w:rsidR="00B73013" w:rsidRPr="00845EAD" w:rsidRDefault="006C60BC" w:rsidP="00AF6FD0">
            <w:r w:rsidRPr="00845EAD">
              <w:t>Режим вывода</w:t>
            </w:r>
          </w:p>
        </w:tc>
      </w:tr>
      <w:tr w:rsidR="00B73013" w:rsidRPr="00845EAD" w:rsidTr="002137CE">
        <w:trPr>
          <w:trHeight w:val="1075"/>
        </w:trPr>
        <w:tc>
          <w:tcPr>
            <w:tcW w:w="1710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CompareTextsClick</w:t>
            </w:r>
          </w:p>
        </w:tc>
        <w:tc>
          <w:tcPr>
            <w:tcW w:w="2968" w:type="dxa"/>
            <w:shd w:val="clear" w:color="auto" w:fill="auto"/>
          </w:tcPr>
          <w:p w:rsidR="00B73013" w:rsidRPr="00845EAD" w:rsidRDefault="00B73013" w:rsidP="00AF6FD0">
            <w:r w:rsidRPr="00845EAD">
              <w:t>Обработчик нажатия кнопки сравнения текстов</w:t>
            </w:r>
          </w:p>
        </w:tc>
        <w:tc>
          <w:tcPr>
            <w:tcW w:w="1985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CompareTextsClick(Sender: TObject);</w:t>
            </w:r>
          </w:p>
        </w:tc>
        <w:tc>
          <w:tcPr>
            <w:tcW w:w="1417" w:type="dxa"/>
            <w:shd w:val="clear" w:color="auto" w:fill="auto"/>
          </w:tcPr>
          <w:p w:rsidR="00B73013" w:rsidRPr="00845EAD" w:rsidRDefault="00B73013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B73013" w:rsidRPr="00845EAD" w:rsidTr="002137CE">
        <w:trPr>
          <w:trHeight w:val="1075"/>
        </w:trPr>
        <w:tc>
          <w:tcPr>
            <w:tcW w:w="1710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hinglesComboSelect</w:t>
            </w:r>
          </w:p>
        </w:tc>
        <w:tc>
          <w:tcPr>
            <w:tcW w:w="2968" w:type="dxa"/>
            <w:shd w:val="clear" w:color="auto" w:fill="auto"/>
          </w:tcPr>
          <w:p w:rsidR="00B73013" w:rsidRPr="00845EAD" w:rsidRDefault="00B73013" w:rsidP="00AF6FD0">
            <w:r w:rsidRPr="00845EAD">
              <w:t xml:space="preserve">Обработчик нажатия </w:t>
            </w:r>
            <w:r w:rsidRPr="00845EAD">
              <w:rPr>
                <w:lang w:val="en-US"/>
              </w:rPr>
              <w:t>combobox</w:t>
            </w:r>
            <w:r w:rsidRPr="00845EAD">
              <w:t xml:space="preserve"> для определения шинглов</w:t>
            </w:r>
          </w:p>
        </w:tc>
        <w:tc>
          <w:tcPr>
            <w:tcW w:w="1985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ShinglesComboSelect(Sender: TObject);</w:t>
            </w:r>
          </w:p>
        </w:tc>
        <w:tc>
          <w:tcPr>
            <w:tcW w:w="1417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(Sender: TObject);</w:t>
            </w:r>
          </w:p>
        </w:tc>
        <w:tc>
          <w:tcPr>
            <w:tcW w:w="1701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B73013" w:rsidRPr="00845EAD" w:rsidTr="002137CE">
        <w:trPr>
          <w:trHeight w:val="1075"/>
        </w:trPr>
        <w:tc>
          <w:tcPr>
            <w:tcW w:w="1710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GoBAckbuttonClick</w:t>
            </w:r>
          </w:p>
        </w:tc>
        <w:tc>
          <w:tcPr>
            <w:tcW w:w="2968" w:type="dxa"/>
            <w:shd w:val="clear" w:color="auto" w:fill="auto"/>
          </w:tcPr>
          <w:p w:rsidR="00B73013" w:rsidRPr="00845EAD" w:rsidRDefault="00B73013" w:rsidP="00AF6FD0">
            <w:r w:rsidRPr="00845EAD">
              <w:t>Обработчик нажатия кнопки вернуться в текстовый редактор</w:t>
            </w:r>
          </w:p>
        </w:tc>
        <w:tc>
          <w:tcPr>
            <w:tcW w:w="1985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GoBAckbuttonClick(Sender: TObject);</w:t>
            </w:r>
          </w:p>
        </w:tc>
        <w:tc>
          <w:tcPr>
            <w:tcW w:w="1417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 xml:space="preserve">Sender: TObject; </w:t>
            </w:r>
          </w:p>
        </w:tc>
        <w:tc>
          <w:tcPr>
            <w:tcW w:w="1701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B73013" w:rsidRPr="00845EAD" w:rsidTr="002137CE">
        <w:trPr>
          <w:trHeight w:val="1075"/>
        </w:trPr>
        <w:tc>
          <w:tcPr>
            <w:tcW w:w="1710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ReplaceBtnClick</w:t>
            </w:r>
          </w:p>
        </w:tc>
        <w:tc>
          <w:tcPr>
            <w:tcW w:w="2968" w:type="dxa"/>
            <w:shd w:val="clear" w:color="auto" w:fill="auto"/>
          </w:tcPr>
          <w:p w:rsidR="00B73013" w:rsidRPr="00845EAD" w:rsidRDefault="00B73013" w:rsidP="00AF6FD0">
            <w:r w:rsidRPr="00845EAD">
              <w:t>Обработчик нажатия кнопки поменять тексты местами</w:t>
            </w:r>
          </w:p>
        </w:tc>
        <w:tc>
          <w:tcPr>
            <w:tcW w:w="1985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ReplaceBtnClick(Sender: TObject);</w:t>
            </w:r>
          </w:p>
        </w:tc>
        <w:tc>
          <w:tcPr>
            <w:tcW w:w="1417" w:type="dxa"/>
            <w:shd w:val="clear" w:color="auto" w:fill="auto"/>
          </w:tcPr>
          <w:p w:rsidR="00B73013" w:rsidRPr="00845EAD" w:rsidRDefault="00B73013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B73013" w:rsidRPr="00845EAD" w:rsidTr="002137CE">
        <w:trPr>
          <w:trHeight w:val="1075"/>
        </w:trPr>
        <w:tc>
          <w:tcPr>
            <w:tcW w:w="1710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anelU3ButtonsResize</w:t>
            </w:r>
          </w:p>
        </w:tc>
        <w:tc>
          <w:tcPr>
            <w:tcW w:w="2968" w:type="dxa"/>
            <w:shd w:val="clear" w:color="auto" w:fill="auto"/>
          </w:tcPr>
          <w:p w:rsidR="00B73013" w:rsidRPr="00845EAD" w:rsidRDefault="00B73013" w:rsidP="00AF6FD0">
            <w:r w:rsidRPr="00845EAD">
              <w:t xml:space="preserve">Обработчик </w:t>
            </w:r>
            <w:r w:rsidR="002137CE" w:rsidRPr="00845EAD">
              <w:t xml:space="preserve">изменения панели </w:t>
            </w:r>
          </w:p>
        </w:tc>
        <w:tc>
          <w:tcPr>
            <w:tcW w:w="1985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anelU3ButtonsResize(Sender: TObject);</w:t>
            </w:r>
          </w:p>
        </w:tc>
        <w:tc>
          <w:tcPr>
            <w:tcW w:w="1417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 xml:space="preserve">Sender: TObject; </w:t>
            </w:r>
          </w:p>
        </w:tc>
        <w:tc>
          <w:tcPr>
            <w:tcW w:w="1701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B73013" w:rsidRPr="00845EAD" w:rsidTr="002137CE">
        <w:trPr>
          <w:trHeight w:val="1075"/>
        </w:trPr>
        <w:tc>
          <w:tcPr>
            <w:tcW w:w="1710" w:type="dxa"/>
            <w:shd w:val="clear" w:color="auto" w:fill="auto"/>
          </w:tcPr>
          <w:p w:rsidR="00B73013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ignsRadioButtonClick</w:t>
            </w:r>
          </w:p>
        </w:tc>
        <w:tc>
          <w:tcPr>
            <w:tcW w:w="2968" w:type="dxa"/>
            <w:shd w:val="clear" w:color="auto" w:fill="auto"/>
          </w:tcPr>
          <w:p w:rsidR="00B73013" w:rsidRPr="00845EAD" w:rsidRDefault="002137CE" w:rsidP="00AF6FD0">
            <w:r w:rsidRPr="00845EAD">
              <w:t>Обработчик нажатия кнопки выбора режима вывода результатов</w:t>
            </w:r>
          </w:p>
        </w:tc>
        <w:tc>
          <w:tcPr>
            <w:tcW w:w="1985" w:type="dxa"/>
            <w:shd w:val="clear" w:color="auto" w:fill="auto"/>
          </w:tcPr>
          <w:p w:rsidR="00B73013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signsRadioButtonClick(Sender: TObject);</w:t>
            </w:r>
          </w:p>
        </w:tc>
        <w:tc>
          <w:tcPr>
            <w:tcW w:w="1417" w:type="dxa"/>
            <w:shd w:val="clear" w:color="auto" w:fill="auto"/>
          </w:tcPr>
          <w:p w:rsidR="00B73013" w:rsidRPr="00845EAD" w:rsidRDefault="00B73013" w:rsidP="00AF6FD0"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B73013" w:rsidRPr="00845EAD" w:rsidRDefault="00B73013" w:rsidP="00AF6FD0">
            <w:pPr>
              <w:rPr>
                <w:lang w:val="en-US"/>
              </w:rPr>
            </w:pPr>
            <w:r w:rsidRPr="00845EAD">
              <w:t>Объект, который сгенерировал событие</w:t>
            </w:r>
          </w:p>
        </w:tc>
      </w:tr>
      <w:tr w:rsidR="00B73013" w:rsidRPr="00845EAD" w:rsidTr="002137CE">
        <w:trPr>
          <w:trHeight w:val="1075"/>
        </w:trPr>
        <w:tc>
          <w:tcPr>
            <w:tcW w:w="1710" w:type="dxa"/>
            <w:shd w:val="clear" w:color="auto" w:fill="auto"/>
          </w:tcPr>
          <w:p w:rsidR="00B73013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WordsRadioButtonClick</w:t>
            </w:r>
          </w:p>
        </w:tc>
        <w:tc>
          <w:tcPr>
            <w:tcW w:w="2968" w:type="dxa"/>
            <w:shd w:val="clear" w:color="auto" w:fill="auto"/>
          </w:tcPr>
          <w:p w:rsidR="00B73013" w:rsidRPr="00845EAD" w:rsidRDefault="002137CE" w:rsidP="00AF6FD0">
            <w:r w:rsidRPr="00845EAD">
              <w:t>Обработчик нажатия кнопки выбора режима вывода результатов</w:t>
            </w:r>
          </w:p>
        </w:tc>
        <w:tc>
          <w:tcPr>
            <w:tcW w:w="1985" w:type="dxa"/>
            <w:shd w:val="clear" w:color="auto" w:fill="auto"/>
          </w:tcPr>
          <w:p w:rsidR="00B73013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procedure WordsRadioButtonClick(Sender: TObject);</w:t>
            </w:r>
          </w:p>
        </w:tc>
        <w:tc>
          <w:tcPr>
            <w:tcW w:w="1417" w:type="dxa"/>
            <w:shd w:val="clear" w:color="auto" w:fill="auto"/>
          </w:tcPr>
          <w:p w:rsidR="00B73013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ender: TObject</w:t>
            </w:r>
          </w:p>
        </w:tc>
        <w:tc>
          <w:tcPr>
            <w:tcW w:w="1701" w:type="dxa"/>
            <w:shd w:val="clear" w:color="auto" w:fill="auto"/>
          </w:tcPr>
          <w:p w:rsidR="00B73013" w:rsidRPr="00845EAD" w:rsidRDefault="00B73013" w:rsidP="00AF6FD0">
            <w:r w:rsidRPr="00845EAD">
              <w:t>Строка для поиска</w:t>
            </w:r>
          </w:p>
        </w:tc>
      </w:tr>
      <w:tr w:rsidR="002137CE" w:rsidRPr="00845EAD" w:rsidTr="002137CE">
        <w:trPr>
          <w:trHeight w:val="1075"/>
        </w:trPr>
        <w:tc>
          <w:tcPr>
            <w:tcW w:w="1710" w:type="dxa"/>
            <w:shd w:val="clear" w:color="auto" w:fill="auto"/>
          </w:tcPr>
          <w:p w:rsidR="002137CE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OneWord</w:t>
            </w:r>
          </w:p>
        </w:tc>
        <w:tc>
          <w:tcPr>
            <w:tcW w:w="2968" w:type="dxa"/>
            <w:shd w:val="clear" w:color="auto" w:fill="auto"/>
          </w:tcPr>
          <w:p w:rsidR="002137CE" w:rsidRPr="00845EAD" w:rsidRDefault="002137CE" w:rsidP="00AF6FD0">
            <w:r w:rsidRPr="00845EAD">
              <w:t>Разделяет строку на слова или символы в зависимости от режима</w:t>
            </w:r>
          </w:p>
        </w:tc>
        <w:tc>
          <w:tcPr>
            <w:tcW w:w="1985" w:type="dxa"/>
            <w:shd w:val="clear" w:color="auto" w:fill="auto"/>
          </w:tcPr>
          <w:p w:rsidR="002137CE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function OneWord(var str1: string; mode: integer): ArrOfStr;</w:t>
            </w:r>
          </w:p>
        </w:tc>
        <w:tc>
          <w:tcPr>
            <w:tcW w:w="1417" w:type="dxa"/>
            <w:shd w:val="clear" w:color="auto" w:fill="auto"/>
          </w:tcPr>
          <w:p w:rsidR="002137CE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var str1: string; mode: integer</w:t>
            </w:r>
          </w:p>
        </w:tc>
        <w:tc>
          <w:tcPr>
            <w:tcW w:w="1701" w:type="dxa"/>
            <w:shd w:val="clear" w:color="auto" w:fill="auto"/>
          </w:tcPr>
          <w:p w:rsidR="002137CE" w:rsidRPr="00845EAD" w:rsidRDefault="002137CE" w:rsidP="00AF6FD0">
            <w:r w:rsidRPr="00845EAD">
              <w:t>Строка и режим вывода</w:t>
            </w:r>
          </w:p>
        </w:tc>
      </w:tr>
      <w:tr w:rsidR="002137CE" w:rsidRPr="00845EAD" w:rsidTr="009D3656">
        <w:trPr>
          <w:trHeight w:val="1075"/>
        </w:trPr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:rsidR="002137CE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MarkDiffer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:rsidR="002137CE" w:rsidRPr="00845EAD" w:rsidRDefault="002137CE" w:rsidP="00AF6FD0">
            <w:r w:rsidRPr="00845EAD">
              <w:t>Разметка удаляем(добавляемых) слов (строк)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:rsidR="002137CE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function MarkDiffer(strNUms1: ArrOfStr; LCS: ArrOfStr): ArrOfStr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2137CE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trNUms1: ArrOfStr; LCS: ArrOfStr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2137CE" w:rsidRPr="00845EAD" w:rsidRDefault="002137CE" w:rsidP="00AF6FD0">
            <w:r w:rsidRPr="00845EAD">
              <w:t>Массив слов и наибольшая общая подпоследовательность</w:t>
            </w:r>
          </w:p>
        </w:tc>
      </w:tr>
      <w:tr w:rsidR="002137CE" w:rsidRPr="00845EAD" w:rsidTr="009D3656">
        <w:trPr>
          <w:trHeight w:val="1075"/>
        </w:trPr>
        <w:tc>
          <w:tcPr>
            <w:tcW w:w="1710" w:type="dxa"/>
            <w:tcBorders>
              <w:bottom w:val="nil"/>
            </w:tcBorders>
            <w:shd w:val="clear" w:color="auto" w:fill="auto"/>
          </w:tcPr>
          <w:p w:rsidR="002137CE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MaxSubLine</w:t>
            </w:r>
          </w:p>
        </w:tc>
        <w:tc>
          <w:tcPr>
            <w:tcW w:w="2968" w:type="dxa"/>
            <w:tcBorders>
              <w:bottom w:val="nil"/>
            </w:tcBorders>
            <w:shd w:val="clear" w:color="auto" w:fill="auto"/>
          </w:tcPr>
          <w:p w:rsidR="002137CE" w:rsidRPr="00845EAD" w:rsidRDefault="002137CE" w:rsidP="00AF6FD0">
            <w:r w:rsidRPr="00845EAD">
              <w:t>Наибольшая общая подпоследовательность двух массивов</w:t>
            </w:r>
          </w:p>
        </w:tc>
        <w:tc>
          <w:tcPr>
            <w:tcW w:w="1985" w:type="dxa"/>
            <w:tcBorders>
              <w:bottom w:val="nil"/>
            </w:tcBorders>
            <w:shd w:val="clear" w:color="auto" w:fill="auto"/>
          </w:tcPr>
          <w:p w:rsidR="002137CE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function MaxSubLine(strNUms1: ArrOfStr; strNUms2: ArrOfStr): ArrOfStr;</w:t>
            </w:r>
          </w:p>
        </w:tc>
        <w:tc>
          <w:tcPr>
            <w:tcW w:w="1417" w:type="dxa"/>
            <w:tcBorders>
              <w:bottom w:val="nil"/>
            </w:tcBorders>
            <w:shd w:val="clear" w:color="auto" w:fill="auto"/>
          </w:tcPr>
          <w:p w:rsidR="002137CE" w:rsidRPr="00845EAD" w:rsidRDefault="002137CE" w:rsidP="00AF6FD0">
            <w:pPr>
              <w:rPr>
                <w:lang w:val="en-US"/>
              </w:rPr>
            </w:pPr>
            <w:r w:rsidRPr="00845EAD">
              <w:rPr>
                <w:lang w:val="en-US"/>
              </w:rPr>
              <w:t>strNUms1: ArrOfStr; strNUms2: ArrOfStr</w:t>
            </w:r>
          </w:p>
        </w:tc>
        <w:tc>
          <w:tcPr>
            <w:tcW w:w="1701" w:type="dxa"/>
            <w:tcBorders>
              <w:bottom w:val="nil"/>
            </w:tcBorders>
            <w:shd w:val="clear" w:color="auto" w:fill="auto"/>
          </w:tcPr>
          <w:p w:rsidR="002137CE" w:rsidRPr="00845EAD" w:rsidRDefault="002137CE" w:rsidP="00AF6FD0">
            <w:r w:rsidRPr="00845EAD">
              <w:t>Массив слов первого  текста и второго</w:t>
            </w:r>
          </w:p>
        </w:tc>
      </w:tr>
    </w:tbl>
    <w:p w:rsidR="001B2D6F" w:rsidRPr="00845EAD" w:rsidRDefault="001B2D6F" w:rsidP="00B12D8B">
      <w:pPr>
        <w:ind w:firstLine="709"/>
        <w:jc w:val="both"/>
        <w:rPr>
          <w:sz w:val="28"/>
        </w:rPr>
      </w:pPr>
    </w:p>
    <w:p w:rsidR="00AF6FD0" w:rsidRDefault="00AF6FD0" w:rsidP="00B12D8B">
      <w:pPr>
        <w:ind w:firstLine="709"/>
        <w:jc w:val="both"/>
        <w:rPr>
          <w:sz w:val="28"/>
        </w:rPr>
      </w:pPr>
    </w:p>
    <w:p w:rsidR="006C60BC" w:rsidRPr="00845EAD" w:rsidRDefault="006C60BC" w:rsidP="004C0ADE">
      <w:pPr>
        <w:jc w:val="both"/>
        <w:rPr>
          <w:sz w:val="28"/>
        </w:rPr>
      </w:pPr>
      <w:r w:rsidRPr="00845EAD">
        <w:rPr>
          <w:sz w:val="28"/>
        </w:rPr>
        <w:lastRenderedPageBreak/>
        <w:t>Продолжение таблицы 4.2.3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10"/>
        <w:gridCol w:w="2968"/>
        <w:gridCol w:w="1985"/>
        <w:gridCol w:w="1417"/>
        <w:gridCol w:w="1701"/>
      </w:tblGrid>
      <w:tr w:rsidR="006C60BC" w:rsidRPr="00845EAD" w:rsidTr="00D726C5">
        <w:trPr>
          <w:trHeight w:val="1075"/>
        </w:trPr>
        <w:tc>
          <w:tcPr>
            <w:tcW w:w="1710" w:type="dxa"/>
            <w:shd w:val="clear" w:color="auto" w:fill="auto"/>
          </w:tcPr>
          <w:p w:rsidR="006C60BC" w:rsidRPr="00845EAD" w:rsidRDefault="006C60BC" w:rsidP="001A544C">
            <w:pPr>
              <w:jc w:val="both"/>
            </w:pPr>
            <w:r w:rsidRPr="00845EAD">
              <w:rPr>
                <w:lang w:val="en-US"/>
              </w:rPr>
              <w:t>lowCase</w:t>
            </w:r>
          </w:p>
        </w:tc>
        <w:tc>
          <w:tcPr>
            <w:tcW w:w="2968" w:type="dxa"/>
            <w:shd w:val="clear" w:color="auto" w:fill="auto"/>
          </w:tcPr>
          <w:p w:rsidR="006C60BC" w:rsidRPr="00845EAD" w:rsidRDefault="006C60BC" w:rsidP="00B12D8B">
            <w:pPr>
              <w:ind w:firstLine="709"/>
              <w:jc w:val="both"/>
            </w:pPr>
            <w:r w:rsidRPr="00845EAD">
              <w:t>Приведение к нижнему регистру</w:t>
            </w:r>
          </w:p>
        </w:tc>
        <w:tc>
          <w:tcPr>
            <w:tcW w:w="1985" w:type="dxa"/>
            <w:shd w:val="clear" w:color="auto" w:fill="auto"/>
          </w:tcPr>
          <w:p w:rsidR="006C60BC" w:rsidRPr="00845EAD" w:rsidRDefault="006C60BC" w:rsidP="001A544C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function lowCase(var str1: string): string;</w:t>
            </w:r>
          </w:p>
        </w:tc>
        <w:tc>
          <w:tcPr>
            <w:tcW w:w="1417" w:type="dxa"/>
            <w:shd w:val="clear" w:color="auto" w:fill="auto"/>
          </w:tcPr>
          <w:p w:rsidR="006C60BC" w:rsidRPr="00845EAD" w:rsidRDefault="006C60BC" w:rsidP="001A544C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var str1: string</w:t>
            </w:r>
          </w:p>
        </w:tc>
        <w:tc>
          <w:tcPr>
            <w:tcW w:w="1701" w:type="dxa"/>
            <w:shd w:val="clear" w:color="auto" w:fill="auto"/>
          </w:tcPr>
          <w:p w:rsidR="006C60BC" w:rsidRPr="00845EAD" w:rsidRDefault="006C60BC" w:rsidP="001A544C">
            <w:pPr>
              <w:jc w:val="both"/>
            </w:pPr>
            <w:r w:rsidRPr="00845EAD">
              <w:t>Строка</w:t>
            </w:r>
          </w:p>
        </w:tc>
      </w:tr>
      <w:tr w:rsidR="006C60BC" w:rsidRPr="00845EAD" w:rsidTr="00D726C5">
        <w:trPr>
          <w:trHeight w:val="1075"/>
        </w:trPr>
        <w:tc>
          <w:tcPr>
            <w:tcW w:w="1710" w:type="dxa"/>
            <w:shd w:val="clear" w:color="auto" w:fill="auto"/>
          </w:tcPr>
          <w:p w:rsidR="006C60BC" w:rsidRPr="00845EAD" w:rsidRDefault="006C60BC" w:rsidP="001A544C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Shingles</w:t>
            </w:r>
          </w:p>
        </w:tc>
        <w:tc>
          <w:tcPr>
            <w:tcW w:w="2968" w:type="dxa"/>
            <w:shd w:val="clear" w:color="auto" w:fill="auto"/>
          </w:tcPr>
          <w:p w:rsidR="006C60BC" w:rsidRPr="00845EAD" w:rsidRDefault="006C60BC" w:rsidP="00B12D8B">
            <w:pPr>
              <w:ind w:firstLine="709"/>
              <w:jc w:val="both"/>
            </w:pPr>
            <w:r w:rsidRPr="00845EAD">
              <w:t>Разбиение текста на шинглы</w:t>
            </w:r>
          </w:p>
        </w:tc>
        <w:tc>
          <w:tcPr>
            <w:tcW w:w="1985" w:type="dxa"/>
            <w:shd w:val="clear" w:color="auto" w:fill="auto"/>
          </w:tcPr>
          <w:p w:rsidR="006C60BC" w:rsidRPr="00845EAD" w:rsidRDefault="006C60BC" w:rsidP="001A544C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function Shingles(str1: string; n: integer): THAshTAble;</w:t>
            </w:r>
          </w:p>
        </w:tc>
        <w:tc>
          <w:tcPr>
            <w:tcW w:w="1417" w:type="dxa"/>
            <w:shd w:val="clear" w:color="auto" w:fill="auto"/>
          </w:tcPr>
          <w:p w:rsidR="006C60BC" w:rsidRPr="00845EAD" w:rsidRDefault="006C60BC" w:rsidP="001A544C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str1: string; n: integer</w:t>
            </w:r>
          </w:p>
        </w:tc>
        <w:tc>
          <w:tcPr>
            <w:tcW w:w="1701" w:type="dxa"/>
            <w:shd w:val="clear" w:color="auto" w:fill="auto"/>
          </w:tcPr>
          <w:p w:rsidR="006C60BC" w:rsidRPr="00845EAD" w:rsidRDefault="006C60BC" w:rsidP="001A544C">
            <w:pPr>
              <w:jc w:val="both"/>
            </w:pPr>
            <w:r w:rsidRPr="00845EAD">
              <w:t>Сторка и количество слов в шингле</w:t>
            </w:r>
          </w:p>
        </w:tc>
      </w:tr>
      <w:tr w:rsidR="006C60BC" w:rsidRPr="00845EAD" w:rsidTr="00D726C5">
        <w:trPr>
          <w:trHeight w:val="1075"/>
        </w:trPr>
        <w:tc>
          <w:tcPr>
            <w:tcW w:w="1710" w:type="dxa"/>
            <w:shd w:val="clear" w:color="auto" w:fill="auto"/>
          </w:tcPr>
          <w:p w:rsidR="006C60BC" w:rsidRPr="00845EAD" w:rsidRDefault="006C60BC" w:rsidP="001A544C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Count</w:t>
            </w:r>
          </w:p>
        </w:tc>
        <w:tc>
          <w:tcPr>
            <w:tcW w:w="2968" w:type="dxa"/>
            <w:shd w:val="clear" w:color="auto" w:fill="auto"/>
          </w:tcPr>
          <w:p w:rsidR="006C60BC" w:rsidRPr="00845EAD" w:rsidRDefault="006C60BC" w:rsidP="00B12D8B">
            <w:pPr>
              <w:ind w:firstLine="709"/>
              <w:jc w:val="both"/>
            </w:pPr>
            <w:r w:rsidRPr="00845EAD">
              <w:t>Подсчет процента схожести текстов</w:t>
            </w:r>
          </w:p>
        </w:tc>
        <w:tc>
          <w:tcPr>
            <w:tcW w:w="1985" w:type="dxa"/>
            <w:shd w:val="clear" w:color="auto" w:fill="auto"/>
          </w:tcPr>
          <w:p w:rsidR="006C60BC" w:rsidRPr="00845EAD" w:rsidRDefault="006C60BC" w:rsidP="001A544C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function Count(HashTable: THAshTAble; str1: string; n: integer): integer;</w:t>
            </w:r>
          </w:p>
        </w:tc>
        <w:tc>
          <w:tcPr>
            <w:tcW w:w="1417" w:type="dxa"/>
            <w:shd w:val="clear" w:color="auto" w:fill="auto"/>
          </w:tcPr>
          <w:p w:rsidR="006C60BC" w:rsidRPr="00845EAD" w:rsidRDefault="006C60BC" w:rsidP="001A544C">
            <w:pPr>
              <w:jc w:val="both"/>
              <w:rPr>
                <w:lang w:val="en-US"/>
              </w:rPr>
            </w:pPr>
            <w:r w:rsidRPr="00845EAD">
              <w:rPr>
                <w:lang w:val="en-US"/>
              </w:rPr>
              <w:t>HashTable: THAshTAble; str1: string; n: integer</w:t>
            </w:r>
          </w:p>
        </w:tc>
        <w:tc>
          <w:tcPr>
            <w:tcW w:w="1701" w:type="dxa"/>
            <w:shd w:val="clear" w:color="auto" w:fill="auto"/>
          </w:tcPr>
          <w:p w:rsidR="006C60BC" w:rsidRPr="00845EAD" w:rsidRDefault="006C60BC" w:rsidP="001A544C">
            <w:pPr>
              <w:jc w:val="both"/>
            </w:pPr>
            <w:r w:rsidRPr="00845EAD">
              <w:t>Таблица слов текста сравнения и количество слов в шингле</w:t>
            </w:r>
          </w:p>
        </w:tc>
      </w:tr>
    </w:tbl>
    <w:p w:rsidR="006C60BC" w:rsidRPr="00845EAD" w:rsidRDefault="006C60BC" w:rsidP="00B12D8B">
      <w:pPr>
        <w:ind w:firstLine="709"/>
        <w:jc w:val="both"/>
        <w:outlineLvl w:val="1"/>
        <w:rPr>
          <w:sz w:val="28"/>
          <w:szCs w:val="28"/>
        </w:rPr>
      </w:pPr>
    </w:p>
    <w:p w:rsidR="006C60BC" w:rsidRPr="00845EAD" w:rsidRDefault="006C60BC" w:rsidP="00B12D8B">
      <w:pPr>
        <w:ind w:firstLine="709"/>
        <w:jc w:val="both"/>
        <w:rPr>
          <w:sz w:val="28"/>
          <w:szCs w:val="28"/>
        </w:rPr>
      </w:pPr>
      <w:r w:rsidRPr="00845EAD">
        <w:rPr>
          <w:sz w:val="28"/>
          <w:szCs w:val="28"/>
        </w:rPr>
        <w:br w:type="page"/>
      </w:r>
    </w:p>
    <w:p w:rsidR="006C60BC" w:rsidRPr="00587D8C" w:rsidRDefault="006C60BC" w:rsidP="008D536A">
      <w:pPr>
        <w:pStyle w:val="a4"/>
        <w:ind w:firstLine="709"/>
        <w:outlineLvl w:val="0"/>
        <w:rPr>
          <w:rFonts w:cs="Times New Roman"/>
          <w:b/>
          <w:sz w:val="30"/>
          <w:szCs w:val="30"/>
        </w:rPr>
      </w:pPr>
      <w:bookmarkStart w:id="89" w:name="_Toc136534010"/>
      <w:r w:rsidRPr="00587D8C">
        <w:rPr>
          <w:rFonts w:cs="Times New Roman"/>
          <w:b/>
          <w:sz w:val="30"/>
          <w:szCs w:val="30"/>
        </w:rPr>
        <w:lastRenderedPageBreak/>
        <w:t>5. ТЕСТИРОВАНИЕ, ПРОВЕРКА РАБОТОСПОСОБНОСТИ И АНАЛИЗ ПОЛУЧЕННЫХ РЕЗУЛЬТАТОВ</w:t>
      </w:r>
      <w:bookmarkEnd w:id="89"/>
    </w:p>
    <w:p w:rsidR="002E310C" w:rsidRPr="00845EAD" w:rsidRDefault="002E310C" w:rsidP="00B12D8B">
      <w:pPr>
        <w:pStyle w:val="a4"/>
        <w:ind w:firstLine="709"/>
        <w:outlineLvl w:val="0"/>
        <w:rPr>
          <w:rFonts w:cs="Times New Roman"/>
          <w:b/>
        </w:rPr>
      </w:pPr>
    </w:p>
    <w:p w:rsidR="00D726C5" w:rsidRPr="00577CA2" w:rsidRDefault="002E310C" w:rsidP="00B12D8B">
      <w:pPr>
        <w:ind w:firstLine="709"/>
        <w:jc w:val="both"/>
        <w:outlineLvl w:val="1"/>
        <w:rPr>
          <w:b/>
          <w:sz w:val="28"/>
          <w:szCs w:val="28"/>
        </w:rPr>
      </w:pPr>
      <w:bookmarkStart w:id="90" w:name="_Toc136534011"/>
      <w:r w:rsidRPr="00577CA2">
        <w:rPr>
          <w:b/>
          <w:sz w:val="28"/>
          <w:szCs w:val="28"/>
        </w:rPr>
        <w:t>5.1</w:t>
      </w:r>
      <w:r w:rsidR="00845EAD" w:rsidRPr="00577CA2">
        <w:rPr>
          <w:b/>
          <w:sz w:val="28"/>
          <w:szCs w:val="28"/>
        </w:rPr>
        <w:t>.</w:t>
      </w:r>
      <w:r w:rsidRPr="00577CA2">
        <w:rPr>
          <w:b/>
          <w:sz w:val="28"/>
          <w:szCs w:val="28"/>
        </w:rPr>
        <w:t xml:space="preserve"> Тестирование работоспособности ПС</w:t>
      </w:r>
      <w:bookmarkEnd w:id="90"/>
    </w:p>
    <w:p w:rsidR="002E310C" w:rsidRPr="001B2D6F" w:rsidRDefault="002E310C" w:rsidP="00B12D8B">
      <w:pPr>
        <w:ind w:firstLine="709"/>
        <w:jc w:val="both"/>
        <w:outlineLvl w:val="1"/>
        <w:rPr>
          <w:sz w:val="28"/>
          <w:szCs w:val="28"/>
        </w:rPr>
      </w:pPr>
    </w:p>
    <w:p w:rsidR="00B73013" w:rsidRPr="00845EAD" w:rsidRDefault="00D726C5" w:rsidP="004C0ADE">
      <w:pPr>
        <w:jc w:val="both"/>
        <w:outlineLvl w:val="1"/>
        <w:rPr>
          <w:sz w:val="28"/>
          <w:szCs w:val="28"/>
        </w:rPr>
      </w:pPr>
      <w:bookmarkStart w:id="91" w:name="_Toc135569570"/>
      <w:bookmarkStart w:id="92" w:name="_Toc135577192"/>
      <w:bookmarkStart w:id="93" w:name="_Toc135669560"/>
      <w:bookmarkStart w:id="94" w:name="_Toc136534012"/>
      <w:r w:rsidRPr="00845EAD">
        <w:rPr>
          <w:sz w:val="28"/>
          <w:szCs w:val="28"/>
        </w:rPr>
        <w:t xml:space="preserve">Таблица 5.1 </w:t>
      </w:r>
      <w:r w:rsidR="004C0ADE">
        <w:rPr>
          <w:sz w:val="28"/>
          <w:szCs w:val="28"/>
        </w:rPr>
        <w:t xml:space="preserve">- </w:t>
      </w:r>
      <w:r w:rsidRPr="00845EAD">
        <w:rPr>
          <w:sz w:val="28"/>
          <w:szCs w:val="28"/>
        </w:rPr>
        <w:t>Тестирование работоспособности ПС</w:t>
      </w:r>
      <w:bookmarkEnd w:id="91"/>
      <w:bookmarkEnd w:id="92"/>
      <w:bookmarkEnd w:id="93"/>
      <w:bookmarkEnd w:id="94"/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2"/>
        <w:gridCol w:w="2552"/>
        <w:gridCol w:w="3828"/>
        <w:gridCol w:w="2069"/>
      </w:tblGrid>
      <w:tr w:rsidR="00D726C5" w:rsidRPr="00845EAD" w:rsidTr="001B2D6F">
        <w:trPr>
          <w:trHeight w:val="1537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26C5" w:rsidRPr="00845EAD" w:rsidRDefault="001B2D6F" w:rsidP="001B2D6F">
            <w:pPr>
              <w:pStyle w:val="228"/>
              <w:ind w:firstLine="142"/>
              <w:jc w:val="left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Н</w:t>
            </w:r>
            <w:r w:rsidR="00D726C5" w:rsidRPr="00845EAD">
              <w:rPr>
                <w:color w:val="000000"/>
                <w:szCs w:val="24"/>
                <w:shd w:val="clear" w:color="auto" w:fill="FFFFFF"/>
              </w:rPr>
              <w:t>омер</w:t>
            </w:r>
          </w:p>
          <w:p w:rsidR="00D726C5" w:rsidRPr="00845EAD" w:rsidRDefault="00D726C5" w:rsidP="001B2D6F">
            <w:pPr>
              <w:pStyle w:val="228"/>
              <w:ind w:firstLine="142"/>
              <w:jc w:val="left"/>
              <w:rPr>
                <w:color w:val="000000"/>
                <w:szCs w:val="24"/>
                <w:shd w:val="clear" w:color="auto" w:fill="FFFFFF"/>
              </w:rPr>
            </w:pPr>
            <w:r w:rsidRPr="00845EAD">
              <w:rPr>
                <w:color w:val="000000"/>
                <w:szCs w:val="24"/>
                <w:shd w:val="clear" w:color="auto" w:fill="FFFFFF"/>
              </w:rPr>
              <w:t>теста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26C5" w:rsidRPr="00845EAD" w:rsidRDefault="00D726C5" w:rsidP="00B12D8B">
            <w:pPr>
              <w:pStyle w:val="228"/>
              <w:ind w:firstLine="709"/>
              <w:rPr>
                <w:color w:val="000000"/>
                <w:szCs w:val="24"/>
                <w:shd w:val="clear" w:color="auto" w:fill="FFFFFF"/>
              </w:rPr>
            </w:pPr>
            <w:r w:rsidRPr="00845EAD">
              <w:rPr>
                <w:color w:val="000000"/>
                <w:szCs w:val="24"/>
                <w:shd w:val="clear" w:color="auto" w:fill="FFFFFF"/>
              </w:rPr>
              <w:t>Тестируемая функциональность</w:t>
            </w:r>
          </w:p>
        </w:tc>
        <w:tc>
          <w:tcPr>
            <w:tcW w:w="382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26C5" w:rsidRPr="00845EAD" w:rsidRDefault="00D726C5" w:rsidP="00B12D8B">
            <w:pPr>
              <w:pStyle w:val="228"/>
              <w:ind w:firstLine="709"/>
              <w:rPr>
                <w:color w:val="000000"/>
                <w:szCs w:val="24"/>
                <w:shd w:val="clear" w:color="auto" w:fill="FFFFFF"/>
              </w:rPr>
            </w:pPr>
            <w:r w:rsidRPr="00845EAD">
              <w:rPr>
                <w:color w:val="000000"/>
                <w:szCs w:val="24"/>
                <w:shd w:val="clear" w:color="auto" w:fill="FFFFFF"/>
              </w:rPr>
              <w:t>Ожидаемый результат</w:t>
            </w:r>
          </w:p>
        </w:tc>
        <w:tc>
          <w:tcPr>
            <w:tcW w:w="206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26C5" w:rsidRPr="00845EAD" w:rsidRDefault="00D726C5" w:rsidP="00B12D8B">
            <w:pPr>
              <w:pStyle w:val="228"/>
              <w:ind w:firstLine="709"/>
              <w:rPr>
                <w:color w:val="000000"/>
                <w:szCs w:val="24"/>
                <w:shd w:val="clear" w:color="auto" w:fill="FFFFFF"/>
              </w:rPr>
            </w:pPr>
            <w:r w:rsidRPr="00845EAD">
              <w:rPr>
                <w:color w:val="000000"/>
                <w:szCs w:val="24"/>
                <w:shd w:val="clear" w:color="auto" w:fill="FFFFFF"/>
              </w:rPr>
              <w:t>Полученный результат</w:t>
            </w:r>
          </w:p>
        </w:tc>
      </w:tr>
      <w:tr w:rsidR="00D726C5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D726C5" w:rsidRPr="00B12D8B" w:rsidRDefault="00D726C5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1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Сохранение текста редактирования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D726C5" w:rsidRPr="00B12D8B" w:rsidRDefault="00D726C5" w:rsidP="00AF6FD0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кст успешно сохранен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D726C5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D726C5" w:rsidRPr="00B12D8B" w:rsidRDefault="00D726C5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2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Открытие файла для редактирования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D726C5" w:rsidRPr="00B12D8B" w:rsidRDefault="00D726C5" w:rsidP="00AF6FD0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Файл успешно открывается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D726C5" w:rsidRPr="00B12D8B" w:rsidRDefault="001B2D6F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D726C5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D726C5" w:rsidRPr="00B12D8B" w:rsidRDefault="00D726C5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3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Сохранить текст в файл из которого был открыт текст(перезапись файла)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D726C5" w:rsidRPr="00B12D8B" w:rsidRDefault="00D726C5" w:rsidP="00AF6FD0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Файл успешно перезаписан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D726C5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D726C5" w:rsidRPr="00B12D8B" w:rsidRDefault="00D726C5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4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Создание нового текста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Очищение панели редактирования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D726C5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D726C5" w:rsidRPr="00B12D8B" w:rsidRDefault="00D726C5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5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При создании нового текста появление окна, если файл не был сохранен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 xml:space="preserve"> Появление окна сохранения</w:t>
            </w:r>
          </w:p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С выбором сохранять изменения в файл или нет или отменить действие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D726C5" w:rsidRPr="00845EAD" w:rsidTr="0021020E">
        <w:trPr>
          <w:trHeight w:val="1149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26C5" w:rsidRPr="00B12D8B" w:rsidRDefault="00D726C5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6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Копирование и вырезка текста на горячие клавиши, на кнопки</w:t>
            </w:r>
          </w:p>
        </w:tc>
        <w:tc>
          <w:tcPr>
            <w:tcW w:w="382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Копирование текста в буфер</w:t>
            </w:r>
          </w:p>
        </w:tc>
        <w:tc>
          <w:tcPr>
            <w:tcW w:w="206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D726C5" w:rsidRPr="00845EAD" w:rsidTr="0021020E">
        <w:trPr>
          <w:trHeight w:val="1149"/>
        </w:trPr>
        <w:tc>
          <w:tcPr>
            <w:tcW w:w="1242" w:type="dxa"/>
            <w:tcBorders>
              <w:bottom w:val="nil"/>
            </w:tcBorders>
            <w:shd w:val="clear" w:color="auto" w:fill="auto"/>
            <w:vAlign w:val="center"/>
          </w:tcPr>
          <w:p w:rsidR="00D726C5" w:rsidRPr="00B12D8B" w:rsidRDefault="00D726C5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7</w:t>
            </w:r>
          </w:p>
        </w:tc>
        <w:tc>
          <w:tcPr>
            <w:tcW w:w="2552" w:type="dxa"/>
            <w:tcBorders>
              <w:bottom w:val="nil"/>
            </w:tcBorders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Вставка текста из  буфера на горячие клавиши, на кнопки</w:t>
            </w:r>
          </w:p>
        </w:tc>
        <w:tc>
          <w:tcPr>
            <w:tcW w:w="3828" w:type="dxa"/>
            <w:tcBorders>
              <w:bottom w:val="nil"/>
            </w:tcBorders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Вставка текста из буфера</w:t>
            </w:r>
          </w:p>
        </w:tc>
        <w:tc>
          <w:tcPr>
            <w:tcW w:w="2069" w:type="dxa"/>
            <w:tcBorders>
              <w:bottom w:val="nil"/>
            </w:tcBorders>
            <w:shd w:val="clear" w:color="auto" w:fill="auto"/>
            <w:vAlign w:val="center"/>
          </w:tcPr>
          <w:p w:rsidR="00D726C5" w:rsidRPr="00B12D8B" w:rsidRDefault="00D726C5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</w:tbl>
    <w:p w:rsidR="009D3656" w:rsidRDefault="009D3656"/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2"/>
        <w:gridCol w:w="2552"/>
        <w:gridCol w:w="3828"/>
        <w:gridCol w:w="2069"/>
      </w:tblGrid>
      <w:tr w:rsidR="00D726C5" w:rsidRPr="00845EAD" w:rsidTr="009D3656">
        <w:trPr>
          <w:trHeight w:val="1149"/>
        </w:trPr>
        <w:tc>
          <w:tcPr>
            <w:tcW w:w="124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D726C5" w:rsidRPr="00B12D8B" w:rsidRDefault="000F4B32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0F4B32">
              <w:rPr>
                <w:noProof/>
                <w:color w:val="000000"/>
                <w:shd w:val="clear" w:color="auto" w:fill="FFFFFF"/>
              </w:rPr>
              <w:lastRenderedPageBreak/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0;text-align:left;margin-left:-7.95pt;margin-top:-49.55pt;width:353.3pt;height:25.1pt;z-index:251663360;mso-width-relative:margin;mso-height-relative:margin" strokecolor="white [3212]">
                  <v:textbox style="mso-next-textbox:#_x0000_s1028">
                    <w:txbxContent>
                      <w:p w:rsidR="007152BB" w:rsidRPr="00845EAD" w:rsidRDefault="007152BB" w:rsidP="00C575C1">
                        <w:pPr>
                          <w:jc w:val="both"/>
                          <w:outlineLvl w:val="1"/>
                          <w:rPr>
                            <w:sz w:val="28"/>
                            <w:szCs w:val="28"/>
                          </w:rPr>
                        </w:pPr>
                        <w:bookmarkStart w:id="95" w:name="_Toc135575870"/>
                        <w:bookmarkStart w:id="96" w:name="_Toc135577193"/>
                        <w:bookmarkStart w:id="97" w:name="_Toc135669561"/>
                        <w:bookmarkStart w:id="98" w:name="_Toc136534013"/>
                        <w:r>
                          <w:rPr>
                            <w:sz w:val="28"/>
                            <w:szCs w:val="28"/>
                          </w:rPr>
                          <w:t>Продолжение таблицы</w:t>
                        </w:r>
                        <w:r w:rsidRPr="00845EAD">
                          <w:rPr>
                            <w:sz w:val="28"/>
                            <w:szCs w:val="28"/>
                          </w:rPr>
                          <w:t xml:space="preserve"> 5.1</w:t>
                        </w:r>
                        <w:bookmarkEnd w:id="95"/>
                        <w:bookmarkEnd w:id="96"/>
                        <w:bookmarkEnd w:id="97"/>
                        <w:bookmarkEnd w:id="98"/>
                        <w:r w:rsidRPr="00845EAD">
                          <w:rPr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7152BB" w:rsidRDefault="007152BB"/>
                    </w:txbxContent>
                  </v:textbox>
                </v:shape>
              </w:pict>
            </w:r>
            <w:r w:rsidR="00D726C5" w:rsidRPr="00B12D8B">
              <w:rPr>
                <w:color w:val="000000"/>
                <w:shd w:val="clear" w:color="auto" w:fill="FFFFFF"/>
              </w:rPr>
              <w:t>8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D726C5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Выделение всего текста и отмена действий</w:t>
            </w:r>
          </w:p>
        </w:tc>
        <w:tc>
          <w:tcPr>
            <w:tcW w:w="382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D726C5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Выделение текст и отмена</w:t>
            </w:r>
          </w:p>
        </w:tc>
        <w:tc>
          <w:tcPr>
            <w:tcW w:w="206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D726C5" w:rsidRPr="00B12D8B" w:rsidRDefault="001B2D6F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D726C5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D726C5" w:rsidRPr="00B12D8B" w:rsidRDefault="00A61D7A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9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D726C5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Редактирование отступа в тексте при помощи ползунка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D726C5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Успешная регулировка отступов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D726C5" w:rsidRPr="00B12D8B" w:rsidRDefault="00A61D7A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D726C5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D726C5" w:rsidRPr="00B12D8B" w:rsidRDefault="00A61D7A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1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D726C5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Формирование строк с заданным количеством символов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D726C5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Отредактированный в соответствии с функцией текст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D726C5" w:rsidRPr="00B12D8B" w:rsidRDefault="001B2D6F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D726C5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D726C5" w:rsidRPr="00B12D8B" w:rsidRDefault="00A61D7A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1</w:t>
            </w:r>
            <w:r w:rsidR="001B2D6F">
              <w:rPr>
                <w:color w:val="000000"/>
                <w:shd w:val="clear" w:color="auto" w:fill="FFFFFF"/>
              </w:rPr>
              <w:t>1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D726C5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Изменение параметров шрифта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D726C5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Изменение выделенного текста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D726C5" w:rsidRPr="00B12D8B" w:rsidRDefault="00A61D7A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A61D7A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A61D7A" w:rsidRPr="00B12D8B" w:rsidRDefault="00A61D7A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12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Поиск и выделение слова в тексте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Выделение найденного текста</w:t>
            </w:r>
          </w:p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Или появление сообщения о не найденном тексте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A61D7A" w:rsidRPr="00B12D8B" w:rsidRDefault="00A61D7A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A61D7A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A61D7A" w:rsidRPr="00B12D8B" w:rsidRDefault="00A61D7A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13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Выход из программы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Закрытие окон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A61D7A" w:rsidRPr="00B12D8B" w:rsidRDefault="00A61D7A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A61D7A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A61D7A" w:rsidRPr="00B12D8B" w:rsidRDefault="00A61D7A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14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Переход и возвращение на окна редактирования и сравнения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Переход между формами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A61D7A" w:rsidRPr="00B12D8B" w:rsidRDefault="00A61D7A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A61D7A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A61D7A" w:rsidRPr="00B12D8B" w:rsidRDefault="00A61D7A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15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Смена текста местами (в модуле сравнения)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кст поменялся местами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A61D7A" w:rsidRPr="00B12D8B" w:rsidRDefault="00A61D7A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A61D7A" w:rsidRPr="00845EAD" w:rsidTr="001B2D6F">
        <w:trPr>
          <w:trHeight w:val="1149"/>
        </w:trPr>
        <w:tc>
          <w:tcPr>
            <w:tcW w:w="1242" w:type="dxa"/>
            <w:shd w:val="clear" w:color="auto" w:fill="auto"/>
            <w:vAlign w:val="center"/>
          </w:tcPr>
          <w:p w:rsidR="00A61D7A" w:rsidRPr="00B12D8B" w:rsidRDefault="00A61D7A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16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Сравнение двух текстов при режиме ‘Символы’</w:t>
            </w:r>
          </w:p>
        </w:tc>
        <w:tc>
          <w:tcPr>
            <w:tcW w:w="3828" w:type="dxa"/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 xml:space="preserve">В результате текст с подсвеченными результатами текста </w:t>
            </w:r>
          </w:p>
        </w:tc>
        <w:tc>
          <w:tcPr>
            <w:tcW w:w="2069" w:type="dxa"/>
            <w:shd w:val="clear" w:color="auto" w:fill="auto"/>
            <w:vAlign w:val="center"/>
          </w:tcPr>
          <w:p w:rsidR="00A61D7A" w:rsidRPr="00B12D8B" w:rsidRDefault="00A61D7A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A61D7A" w:rsidRPr="00845EAD" w:rsidTr="009D3656">
        <w:trPr>
          <w:trHeight w:val="1149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61D7A" w:rsidRPr="00B12D8B" w:rsidRDefault="00A61D7A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17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Сохранение результатов сравнения</w:t>
            </w:r>
          </w:p>
        </w:tc>
        <w:tc>
          <w:tcPr>
            <w:tcW w:w="382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61D7A" w:rsidRPr="00B12D8B" w:rsidRDefault="00A61D7A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Файл с сохраненными данными</w:t>
            </w:r>
          </w:p>
        </w:tc>
        <w:tc>
          <w:tcPr>
            <w:tcW w:w="206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61D7A" w:rsidRPr="00B12D8B" w:rsidRDefault="001B2D6F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  <w:tr w:rsidR="00A61D7A" w:rsidRPr="00845EAD" w:rsidTr="009D3656">
        <w:trPr>
          <w:trHeight w:val="1149"/>
        </w:trPr>
        <w:tc>
          <w:tcPr>
            <w:tcW w:w="1242" w:type="dxa"/>
            <w:tcBorders>
              <w:bottom w:val="nil"/>
            </w:tcBorders>
            <w:shd w:val="clear" w:color="auto" w:fill="auto"/>
            <w:vAlign w:val="center"/>
          </w:tcPr>
          <w:p w:rsidR="00A61D7A" w:rsidRPr="00B12D8B" w:rsidRDefault="00A61D7A" w:rsidP="001B2D6F">
            <w:pPr>
              <w:pStyle w:val="228"/>
              <w:ind w:firstLine="142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18</w:t>
            </w:r>
          </w:p>
        </w:tc>
        <w:tc>
          <w:tcPr>
            <w:tcW w:w="2552" w:type="dxa"/>
            <w:tcBorders>
              <w:bottom w:val="nil"/>
            </w:tcBorders>
            <w:shd w:val="clear" w:color="auto" w:fill="auto"/>
            <w:vAlign w:val="center"/>
          </w:tcPr>
          <w:p w:rsidR="00A61D7A" w:rsidRPr="00B12D8B" w:rsidRDefault="0060109D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Оценка схожести текстов</w:t>
            </w:r>
          </w:p>
        </w:tc>
        <w:tc>
          <w:tcPr>
            <w:tcW w:w="3828" w:type="dxa"/>
            <w:tcBorders>
              <w:bottom w:val="nil"/>
            </w:tcBorders>
            <w:shd w:val="clear" w:color="auto" w:fill="auto"/>
            <w:vAlign w:val="center"/>
          </w:tcPr>
          <w:p w:rsidR="00A61D7A" w:rsidRPr="00B12D8B" w:rsidRDefault="0060109D" w:rsidP="00B04B7C">
            <w:pPr>
              <w:pStyle w:val="228"/>
              <w:ind w:firstLine="0"/>
              <w:jc w:val="left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Процент схожести текстов</w:t>
            </w:r>
          </w:p>
        </w:tc>
        <w:tc>
          <w:tcPr>
            <w:tcW w:w="2069" w:type="dxa"/>
            <w:tcBorders>
              <w:bottom w:val="nil"/>
            </w:tcBorders>
            <w:shd w:val="clear" w:color="auto" w:fill="auto"/>
            <w:vAlign w:val="center"/>
          </w:tcPr>
          <w:p w:rsidR="00A61D7A" w:rsidRPr="00B12D8B" w:rsidRDefault="0060109D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</w:tbl>
    <w:p w:rsidR="009D3656" w:rsidRDefault="009D3656"/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2"/>
        <w:gridCol w:w="2552"/>
        <w:gridCol w:w="3828"/>
        <w:gridCol w:w="2069"/>
      </w:tblGrid>
      <w:tr w:rsidR="00A61D7A" w:rsidRPr="00845EAD" w:rsidTr="009D3656">
        <w:trPr>
          <w:trHeight w:val="1149"/>
        </w:trPr>
        <w:tc>
          <w:tcPr>
            <w:tcW w:w="124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A61D7A" w:rsidRPr="00B12D8B" w:rsidRDefault="000F4B32" w:rsidP="001B2D6F">
            <w:pPr>
              <w:pStyle w:val="228"/>
              <w:ind w:firstLine="709"/>
              <w:jc w:val="left"/>
              <w:rPr>
                <w:color w:val="000000"/>
                <w:shd w:val="clear" w:color="auto" w:fill="FFFFFF"/>
              </w:rPr>
            </w:pPr>
            <w:r w:rsidRPr="000F4B32">
              <w:rPr>
                <w:noProof/>
              </w:rPr>
              <w:lastRenderedPageBreak/>
              <w:pict>
                <v:shape id="_x0000_s1029" type="#_x0000_t202" style="position:absolute;left:0;text-align:left;margin-left:-5.95pt;margin-top:-44.1pt;width:361.1pt;height:22.15pt;z-index:251664384;mso-width-relative:margin;mso-height-relative:margin" strokecolor="white [3212]">
                  <v:textbox style="mso-next-textbox:#_x0000_s1029">
                    <w:txbxContent>
                      <w:p w:rsidR="007152BB" w:rsidRPr="00845EAD" w:rsidRDefault="007152BB" w:rsidP="00AF6FD0">
                        <w:pPr>
                          <w:jc w:val="both"/>
                          <w:outlineLvl w:val="1"/>
                          <w:rPr>
                            <w:sz w:val="28"/>
                            <w:szCs w:val="28"/>
                          </w:rPr>
                        </w:pPr>
                        <w:bookmarkStart w:id="99" w:name="_Toc135577203"/>
                        <w:bookmarkStart w:id="100" w:name="_Toc135669571"/>
                        <w:bookmarkStart w:id="101" w:name="_Toc136534027"/>
                        <w:r>
                          <w:rPr>
                            <w:sz w:val="28"/>
                            <w:szCs w:val="28"/>
                          </w:rPr>
                          <w:t>Продолжение таблицы</w:t>
                        </w:r>
                        <w:r w:rsidRPr="00845EAD">
                          <w:rPr>
                            <w:sz w:val="28"/>
                            <w:szCs w:val="28"/>
                          </w:rPr>
                          <w:t xml:space="preserve"> 5.1</w:t>
                        </w:r>
                        <w:bookmarkEnd w:id="99"/>
                        <w:bookmarkEnd w:id="100"/>
                        <w:bookmarkEnd w:id="101"/>
                        <w:r w:rsidRPr="00845EAD">
                          <w:rPr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7152BB" w:rsidRDefault="007152BB" w:rsidP="00AF6FD0"/>
                    </w:txbxContent>
                  </v:textbox>
                </v:shape>
              </w:pict>
            </w:r>
            <w:r w:rsidR="0060109D" w:rsidRPr="00B12D8B">
              <w:rPr>
                <w:color w:val="000000"/>
                <w:shd w:val="clear" w:color="auto" w:fill="FFFFFF"/>
              </w:rPr>
              <w:t>19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A61D7A" w:rsidRPr="00B12D8B" w:rsidRDefault="0060109D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Сравнение двух текстов при режиме ‘Слово’</w:t>
            </w:r>
          </w:p>
        </w:tc>
        <w:tc>
          <w:tcPr>
            <w:tcW w:w="382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A61D7A" w:rsidRPr="00B12D8B" w:rsidRDefault="0060109D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В результате текст с подсвеченными результатами текста</w:t>
            </w:r>
          </w:p>
        </w:tc>
        <w:tc>
          <w:tcPr>
            <w:tcW w:w="206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A61D7A" w:rsidRPr="00B12D8B" w:rsidRDefault="0060109D" w:rsidP="00B12D8B">
            <w:pPr>
              <w:pStyle w:val="228"/>
              <w:ind w:firstLine="709"/>
              <w:rPr>
                <w:color w:val="000000"/>
                <w:shd w:val="clear" w:color="auto" w:fill="FFFFFF"/>
              </w:rPr>
            </w:pPr>
            <w:r w:rsidRPr="00B12D8B">
              <w:rPr>
                <w:color w:val="000000"/>
                <w:shd w:val="clear" w:color="auto" w:fill="FFFFFF"/>
              </w:rPr>
              <w:t>Тест пройден</w:t>
            </w:r>
          </w:p>
        </w:tc>
      </w:tr>
    </w:tbl>
    <w:p w:rsidR="0060109D" w:rsidRPr="00845EAD" w:rsidRDefault="0060109D" w:rsidP="001B1B97">
      <w:pPr>
        <w:jc w:val="both"/>
        <w:outlineLvl w:val="1"/>
        <w:rPr>
          <w:b/>
          <w:sz w:val="28"/>
        </w:rPr>
      </w:pPr>
    </w:p>
    <w:p w:rsidR="0060109D" w:rsidRPr="00577CA2" w:rsidRDefault="0060109D" w:rsidP="00B12D8B">
      <w:pPr>
        <w:pStyle w:val="a3"/>
        <w:spacing w:after="0" w:line="240" w:lineRule="auto"/>
        <w:ind w:left="0"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102" w:name="_Toc136534014"/>
      <w:r w:rsidRPr="00577CA2">
        <w:rPr>
          <w:rFonts w:ascii="Times New Roman" w:hAnsi="Times New Roman" w:cs="Times New Roman"/>
          <w:b/>
          <w:sz w:val="28"/>
        </w:rPr>
        <w:t>5.2</w:t>
      </w:r>
      <w:r w:rsidR="00845EAD" w:rsidRPr="00577CA2">
        <w:rPr>
          <w:rFonts w:ascii="Times New Roman" w:hAnsi="Times New Roman" w:cs="Times New Roman"/>
          <w:b/>
          <w:sz w:val="28"/>
        </w:rPr>
        <w:t>.</w:t>
      </w:r>
      <w:r w:rsidRPr="00577CA2">
        <w:rPr>
          <w:rFonts w:ascii="Times New Roman" w:hAnsi="Times New Roman" w:cs="Times New Roman"/>
          <w:b/>
          <w:sz w:val="28"/>
        </w:rPr>
        <w:t xml:space="preserve">  Анализ полученных результатов</w:t>
      </w:r>
      <w:bookmarkEnd w:id="102"/>
    </w:p>
    <w:p w:rsidR="0060109D" w:rsidRPr="00845EAD" w:rsidRDefault="0060109D" w:rsidP="00B12D8B">
      <w:pPr>
        <w:ind w:firstLine="709"/>
        <w:jc w:val="both"/>
        <w:outlineLvl w:val="1"/>
        <w:rPr>
          <w:sz w:val="28"/>
          <w:szCs w:val="28"/>
        </w:rPr>
      </w:pPr>
    </w:p>
    <w:p w:rsidR="00337D23" w:rsidRPr="00845EAD" w:rsidRDefault="00337D23" w:rsidP="00B12D8B">
      <w:pPr>
        <w:ind w:firstLine="709"/>
        <w:jc w:val="both"/>
        <w:outlineLvl w:val="1"/>
        <w:rPr>
          <w:sz w:val="28"/>
          <w:szCs w:val="28"/>
        </w:rPr>
      </w:pPr>
      <w:bookmarkStart w:id="103" w:name="_Toc135565976"/>
      <w:bookmarkStart w:id="104" w:name="_Toc135567398"/>
      <w:bookmarkStart w:id="105" w:name="_Toc135569572"/>
      <w:bookmarkStart w:id="106" w:name="_Toc135577195"/>
      <w:bookmarkStart w:id="107" w:name="_Toc135669563"/>
      <w:bookmarkStart w:id="108" w:name="_Toc136534015"/>
      <w:r w:rsidRPr="00845EAD">
        <w:rPr>
          <w:sz w:val="28"/>
          <w:szCs w:val="28"/>
        </w:rPr>
        <w:t>Тест</w:t>
      </w:r>
      <w:bookmarkEnd w:id="103"/>
      <w:bookmarkEnd w:id="104"/>
      <w:bookmarkEnd w:id="105"/>
      <w:bookmarkEnd w:id="106"/>
      <w:bookmarkEnd w:id="107"/>
      <w:bookmarkEnd w:id="108"/>
      <w:r w:rsidRPr="00845EAD">
        <w:rPr>
          <w:sz w:val="28"/>
          <w:szCs w:val="28"/>
        </w:rPr>
        <w:t xml:space="preserve"> </w:t>
      </w:r>
    </w:p>
    <w:tbl>
      <w:tblPr>
        <w:tblStyle w:val="ad"/>
        <w:tblW w:w="0" w:type="auto"/>
        <w:tblInd w:w="426" w:type="dxa"/>
        <w:tblLook w:val="04A0"/>
      </w:tblPr>
      <w:tblGrid>
        <w:gridCol w:w="4714"/>
        <w:gridCol w:w="4715"/>
      </w:tblGrid>
      <w:tr w:rsidR="00337D23" w:rsidRPr="00845EAD" w:rsidTr="00A81ADE">
        <w:tc>
          <w:tcPr>
            <w:tcW w:w="4927" w:type="dxa"/>
          </w:tcPr>
          <w:p w:rsidR="00337D23" w:rsidRPr="00845EAD" w:rsidRDefault="00337D23" w:rsidP="00B12D8B">
            <w:pPr>
              <w:ind w:firstLine="709"/>
              <w:jc w:val="both"/>
              <w:outlineLvl w:val="1"/>
              <w:rPr>
                <w:sz w:val="28"/>
                <w:szCs w:val="28"/>
              </w:rPr>
            </w:pPr>
            <w:bookmarkStart w:id="109" w:name="_Toc135565977"/>
            <w:bookmarkStart w:id="110" w:name="_Toc135567399"/>
            <w:bookmarkStart w:id="111" w:name="_Toc135569573"/>
            <w:bookmarkStart w:id="112" w:name="_Toc135577196"/>
            <w:bookmarkStart w:id="113" w:name="_Toc135669564"/>
            <w:bookmarkStart w:id="114" w:name="_Toc136534016"/>
            <w:r w:rsidRPr="00845EAD">
              <w:rPr>
                <w:sz w:val="28"/>
                <w:szCs w:val="28"/>
              </w:rPr>
              <w:t>Текст 1</w:t>
            </w:r>
            <w:bookmarkEnd w:id="109"/>
            <w:bookmarkEnd w:id="110"/>
            <w:bookmarkEnd w:id="111"/>
            <w:bookmarkEnd w:id="112"/>
            <w:bookmarkEnd w:id="113"/>
            <w:bookmarkEnd w:id="114"/>
          </w:p>
        </w:tc>
        <w:tc>
          <w:tcPr>
            <w:tcW w:w="4928" w:type="dxa"/>
          </w:tcPr>
          <w:p w:rsidR="00337D23" w:rsidRPr="00845EAD" w:rsidRDefault="00337D23" w:rsidP="00B12D8B">
            <w:pPr>
              <w:ind w:firstLine="709"/>
              <w:jc w:val="both"/>
              <w:outlineLvl w:val="1"/>
              <w:rPr>
                <w:sz w:val="28"/>
                <w:szCs w:val="28"/>
              </w:rPr>
            </w:pPr>
            <w:r w:rsidRPr="00845EAD">
              <w:rPr>
                <w:sz w:val="28"/>
                <w:szCs w:val="28"/>
              </w:rPr>
              <w:t xml:space="preserve"> </w:t>
            </w:r>
            <w:bookmarkStart w:id="115" w:name="_Toc135565978"/>
            <w:bookmarkStart w:id="116" w:name="_Toc135567400"/>
            <w:bookmarkStart w:id="117" w:name="_Toc135569574"/>
            <w:bookmarkStart w:id="118" w:name="_Toc135577197"/>
            <w:bookmarkStart w:id="119" w:name="_Toc135669565"/>
            <w:bookmarkStart w:id="120" w:name="_Toc136534017"/>
            <w:r w:rsidRPr="00845EAD">
              <w:rPr>
                <w:sz w:val="28"/>
                <w:szCs w:val="28"/>
              </w:rPr>
              <w:t>Текст 2</w:t>
            </w:r>
            <w:bookmarkEnd w:id="115"/>
            <w:bookmarkEnd w:id="116"/>
            <w:bookmarkEnd w:id="117"/>
            <w:bookmarkEnd w:id="118"/>
            <w:bookmarkEnd w:id="119"/>
            <w:bookmarkEnd w:id="120"/>
          </w:p>
        </w:tc>
      </w:tr>
      <w:tr w:rsidR="00337D23" w:rsidRPr="00845EAD" w:rsidTr="00A81ADE">
        <w:trPr>
          <w:trHeight w:val="2838"/>
        </w:trPr>
        <w:tc>
          <w:tcPr>
            <w:tcW w:w="4927" w:type="dxa"/>
          </w:tcPr>
          <w:p w:rsidR="00337D23" w:rsidRPr="00845EAD" w:rsidRDefault="00337D23" w:rsidP="00B12D8B">
            <w:pPr>
              <w:ind w:firstLine="709"/>
              <w:jc w:val="both"/>
              <w:outlineLvl w:val="1"/>
            </w:pPr>
            <w:bookmarkStart w:id="121" w:name="_Toc135565979"/>
            <w:bookmarkStart w:id="122" w:name="_Toc135567401"/>
            <w:bookmarkStart w:id="123" w:name="_Toc135569575"/>
            <w:bookmarkStart w:id="124" w:name="_Toc135577198"/>
            <w:bookmarkStart w:id="125" w:name="_Toc135669566"/>
            <w:bookmarkStart w:id="126" w:name="_Toc136534018"/>
            <w:r w:rsidRPr="00845EAD">
              <w:t>Главный герой — 27-летний Илья Горюнов, семь лет отсидевший в тюрьме по ложному обвинению в распространении наркотиков. Когда Илья выходит на свободу, он понимает, что прежняя жизнь, по которой он тосковал, разрушена, и вернуться к ней он больше не сможет. Хотя он не собирался мстить человеку, который отправил его в тюрьму, другого выхода теперь нет. Встретившись лицом к лицу со своим обидчиком, Илья совершает необдуманный поступок, после которого главный герой получает доступ к смартфону Петра и Ивана, а с ним и к жизни молодого человека — его фотографиям и видео, перепискам с родителями и девушкой Ниной, к странным</w:t>
            </w:r>
            <w:bookmarkEnd w:id="121"/>
            <w:bookmarkEnd w:id="122"/>
            <w:bookmarkEnd w:id="123"/>
            <w:bookmarkEnd w:id="124"/>
            <w:bookmarkEnd w:id="125"/>
            <w:bookmarkEnd w:id="126"/>
          </w:p>
        </w:tc>
        <w:tc>
          <w:tcPr>
            <w:tcW w:w="4928" w:type="dxa"/>
          </w:tcPr>
          <w:p w:rsidR="00337D23" w:rsidRPr="00845EAD" w:rsidRDefault="00337D23" w:rsidP="00B12D8B">
            <w:pPr>
              <w:ind w:firstLine="709"/>
              <w:jc w:val="both"/>
              <w:outlineLvl w:val="1"/>
            </w:pPr>
            <w:bookmarkStart w:id="127" w:name="_Toc135565980"/>
            <w:bookmarkStart w:id="128" w:name="_Toc135567402"/>
            <w:bookmarkStart w:id="129" w:name="_Toc135569576"/>
            <w:bookmarkStart w:id="130" w:name="_Toc135577199"/>
            <w:bookmarkStart w:id="131" w:name="_Toc135669567"/>
            <w:bookmarkStart w:id="132" w:name="_Toc136534019"/>
            <w:r w:rsidRPr="00845EAD">
              <w:t>Главный герой — 7-летний Илья Горюнов, семь лет отсидевший в тюрьме по ложному обвинению в распространении наркотиков. Когда Илья выходит на свободу, он понимает, что прежняя жизнь, по которой он тосковал, разрушена, и вернуться к ней он больше не сможет. Хотя он не собирался мстить человеку, который отправил его в тюрьмы, другого выхода теперь нет. Встретившись лицом к лицу со своими обидчиками, Илья совершает необдуманный поступок, после которого главный герой получает доступ к смартфону Петра, а с ним и к жизни молодого человека — его фотографиям и видео, перепискам с родителями и девушкой Ниной, к странным</w:t>
            </w:r>
            <w:bookmarkEnd w:id="127"/>
            <w:bookmarkEnd w:id="128"/>
            <w:bookmarkEnd w:id="129"/>
            <w:bookmarkEnd w:id="130"/>
            <w:bookmarkEnd w:id="131"/>
            <w:bookmarkEnd w:id="132"/>
          </w:p>
        </w:tc>
      </w:tr>
    </w:tbl>
    <w:p w:rsidR="00337D23" w:rsidRPr="00845EAD" w:rsidRDefault="00337D23" w:rsidP="00B12D8B">
      <w:pPr>
        <w:ind w:firstLine="709"/>
        <w:jc w:val="both"/>
        <w:outlineLvl w:val="1"/>
        <w:rPr>
          <w:sz w:val="28"/>
          <w:szCs w:val="28"/>
        </w:rPr>
      </w:pPr>
    </w:p>
    <w:tbl>
      <w:tblPr>
        <w:tblStyle w:val="ad"/>
        <w:tblW w:w="0" w:type="auto"/>
        <w:tblInd w:w="426" w:type="dxa"/>
        <w:tblLook w:val="04A0"/>
      </w:tblPr>
      <w:tblGrid>
        <w:gridCol w:w="9429"/>
      </w:tblGrid>
      <w:tr w:rsidR="00337D23" w:rsidRPr="00845EAD" w:rsidTr="00A81ADE">
        <w:tc>
          <w:tcPr>
            <w:tcW w:w="9855" w:type="dxa"/>
          </w:tcPr>
          <w:p w:rsidR="00337D23" w:rsidRPr="00845EAD" w:rsidRDefault="00337D23" w:rsidP="00B12D8B">
            <w:pPr>
              <w:ind w:firstLine="709"/>
              <w:jc w:val="both"/>
              <w:outlineLvl w:val="1"/>
              <w:rPr>
                <w:b/>
                <w:sz w:val="28"/>
                <w:szCs w:val="28"/>
              </w:rPr>
            </w:pPr>
            <w:bookmarkStart w:id="133" w:name="_Toc135565981"/>
            <w:bookmarkStart w:id="134" w:name="_Toc135567403"/>
            <w:bookmarkStart w:id="135" w:name="_Toc135569577"/>
            <w:bookmarkStart w:id="136" w:name="_Toc135577200"/>
            <w:bookmarkStart w:id="137" w:name="_Toc135669568"/>
            <w:bookmarkStart w:id="138" w:name="_Toc136534020"/>
            <w:r w:rsidRPr="00845EAD">
              <w:rPr>
                <w:b/>
                <w:sz w:val="28"/>
                <w:szCs w:val="28"/>
              </w:rPr>
              <w:t>Результат</w:t>
            </w:r>
            <w:bookmarkEnd w:id="133"/>
            <w:bookmarkEnd w:id="134"/>
            <w:bookmarkEnd w:id="135"/>
            <w:bookmarkEnd w:id="136"/>
            <w:bookmarkEnd w:id="137"/>
            <w:bookmarkEnd w:id="138"/>
          </w:p>
          <w:p w:rsidR="00337D23" w:rsidRPr="00845EAD" w:rsidRDefault="00845EAD" w:rsidP="00B12D8B">
            <w:pPr>
              <w:ind w:firstLine="709"/>
              <w:jc w:val="both"/>
              <w:outlineLvl w:val="1"/>
            </w:pPr>
            <w:bookmarkStart w:id="139" w:name="_Toc135569578"/>
            <w:bookmarkStart w:id="140" w:name="_Toc135577201"/>
            <w:bookmarkStart w:id="141" w:name="_Toc135669569"/>
            <w:bookmarkStart w:id="142" w:name="_Toc136534021"/>
            <w:r w:rsidRPr="00845EAD">
              <w:rPr>
                <w:color w:val="000000"/>
              </w:rPr>
              <w:t xml:space="preserve">Главный герой - </w:t>
            </w:r>
            <w:r w:rsidRPr="00845EAD">
              <w:rPr>
                <w:strike/>
                <w:color w:val="FF0000"/>
              </w:rPr>
              <w:t>2</w:t>
            </w:r>
            <w:r w:rsidRPr="00845EAD">
              <w:rPr>
                <w:color w:val="000000"/>
              </w:rPr>
              <w:t>7-летний Илья Горюнов, семь лет отсидевший в тюрьме по ложному обвинению в распространении наркотиков. Когда Илья выходит на свободу, он понимает, что прежняя жизнь, по которой он тосковал, разрушена, и вернуться к ней он больше не сможет. Хотя он не собирался мстить человеку, который отправил его в тюрьм</w:t>
            </w:r>
            <w:r w:rsidRPr="00845EAD">
              <w:rPr>
                <w:strike/>
                <w:color w:val="FF0000"/>
              </w:rPr>
              <w:t>у</w:t>
            </w:r>
            <w:r w:rsidRPr="00845EAD">
              <w:rPr>
                <w:color w:val="008000"/>
                <w:u w:val="single"/>
              </w:rPr>
              <w:t>ы</w:t>
            </w:r>
            <w:r w:rsidRPr="00845EAD">
              <w:rPr>
                <w:color w:val="000000"/>
              </w:rPr>
              <w:t>, другого выхода теперь нет. Встретившись лицом к лицу со своим</w:t>
            </w:r>
            <w:r w:rsidRPr="00845EAD">
              <w:rPr>
                <w:color w:val="008000"/>
                <w:u w:val="single"/>
              </w:rPr>
              <w:t>и</w:t>
            </w:r>
            <w:r w:rsidRPr="00845EAD">
              <w:rPr>
                <w:color w:val="000000"/>
              </w:rPr>
              <w:t xml:space="preserve"> обидчик</w:t>
            </w:r>
            <w:r w:rsidRPr="00845EAD">
              <w:rPr>
                <w:strike/>
                <w:color w:val="FF0000"/>
              </w:rPr>
              <w:t>о</w:t>
            </w:r>
            <w:r w:rsidRPr="00845EAD">
              <w:rPr>
                <w:color w:val="008000"/>
                <w:u w:val="single"/>
              </w:rPr>
              <w:t>а</w:t>
            </w:r>
            <w:r w:rsidRPr="00845EAD">
              <w:rPr>
                <w:color w:val="000000"/>
              </w:rPr>
              <w:t>м</w:t>
            </w:r>
            <w:r w:rsidRPr="00845EAD">
              <w:rPr>
                <w:color w:val="008000"/>
                <w:u w:val="single"/>
              </w:rPr>
              <w:t>и</w:t>
            </w:r>
            <w:r w:rsidRPr="00845EAD">
              <w:rPr>
                <w:color w:val="000000"/>
              </w:rPr>
              <w:t>, Илья совершает необдуманный поступок, после которого главный герой получает доступ к смартфону Петра</w:t>
            </w:r>
            <w:r w:rsidRPr="00845EAD">
              <w:rPr>
                <w:strike/>
                <w:color w:val="FF0000"/>
              </w:rPr>
              <w:t xml:space="preserve"> и Ивана</w:t>
            </w:r>
            <w:r w:rsidRPr="00845EAD">
              <w:rPr>
                <w:color w:val="000000"/>
              </w:rPr>
              <w:t>, а с ним и к жизни молодого человека - его фотографиям и видео, перепискам с родителями и девушкой Ниной, к странным</w:t>
            </w:r>
            <w:bookmarkEnd w:id="139"/>
            <w:bookmarkEnd w:id="140"/>
            <w:bookmarkEnd w:id="141"/>
            <w:bookmarkEnd w:id="142"/>
          </w:p>
        </w:tc>
      </w:tr>
    </w:tbl>
    <w:p w:rsidR="00337D23" w:rsidRPr="00845EAD" w:rsidRDefault="00337D23" w:rsidP="00B12D8B">
      <w:pPr>
        <w:ind w:firstLine="709"/>
        <w:jc w:val="both"/>
        <w:outlineLvl w:val="1"/>
        <w:rPr>
          <w:sz w:val="28"/>
          <w:szCs w:val="28"/>
        </w:rPr>
      </w:pPr>
    </w:p>
    <w:p w:rsidR="00337D23" w:rsidRPr="00845EAD" w:rsidRDefault="00337D23" w:rsidP="00B12D8B">
      <w:pPr>
        <w:ind w:firstLine="709"/>
        <w:jc w:val="both"/>
        <w:outlineLvl w:val="1"/>
        <w:rPr>
          <w:sz w:val="28"/>
          <w:szCs w:val="28"/>
        </w:rPr>
      </w:pPr>
    </w:p>
    <w:p w:rsidR="00337D23" w:rsidRPr="00845EAD" w:rsidRDefault="00B04B7C" w:rsidP="00B04B7C">
      <w:pPr>
        <w:ind w:firstLine="709"/>
        <w:jc w:val="both"/>
        <w:outlineLvl w:val="1"/>
        <w:rPr>
          <w:sz w:val="28"/>
          <w:szCs w:val="28"/>
        </w:rPr>
      </w:pPr>
      <w:bookmarkStart w:id="143" w:name="_Toc135565983"/>
      <w:bookmarkStart w:id="144" w:name="_Toc135567405"/>
      <w:bookmarkStart w:id="145" w:name="_Toc135569579"/>
      <w:r>
        <w:rPr>
          <w:sz w:val="28"/>
          <w:szCs w:val="28"/>
        </w:rPr>
        <w:t xml:space="preserve">  </w:t>
      </w:r>
      <w:bookmarkStart w:id="146" w:name="_Toc135577202"/>
      <w:bookmarkStart w:id="147" w:name="_Toc135669570"/>
      <w:bookmarkStart w:id="148" w:name="_Toc136534022"/>
      <w:r w:rsidR="00337D23" w:rsidRPr="00845EAD">
        <w:rPr>
          <w:sz w:val="28"/>
          <w:szCs w:val="28"/>
        </w:rPr>
        <w:t>Результат схожести двух текстов</w:t>
      </w:r>
      <w:bookmarkEnd w:id="143"/>
      <w:bookmarkEnd w:id="144"/>
      <w:bookmarkEnd w:id="145"/>
      <w:bookmarkEnd w:id="146"/>
      <w:bookmarkEnd w:id="147"/>
      <w:bookmarkEnd w:id="148"/>
    </w:p>
    <w:p w:rsidR="00006635" w:rsidRPr="00006635" w:rsidRDefault="00006635" w:rsidP="00006635">
      <w:pPr>
        <w:ind w:firstLine="709"/>
        <w:jc w:val="both"/>
        <w:outlineLvl w:val="1"/>
        <w:rPr>
          <w:sz w:val="28"/>
          <w:szCs w:val="28"/>
        </w:rPr>
      </w:pPr>
      <w:bookmarkStart w:id="149" w:name="_Toc136534023"/>
      <w:r w:rsidRPr="00006635">
        <w:rPr>
          <w:sz w:val="28"/>
          <w:szCs w:val="28"/>
        </w:rPr>
        <w:t>Процентная схожесть п</w:t>
      </w:r>
      <w:r w:rsidR="009D3656">
        <w:rPr>
          <w:sz w:val="28"/>
          <w:szCs w:val="28"/>
        </w:rPr>
        <w:t>ерв</w:t>
      </w:r>
      <w:r>
        <w:rPr>
          <w:sz w:val="28"/>
          <w:szCs w:val="28"/>
        </w:rPr>
        <w:t>ого текста со вторым (%) -  97,61</w:t>
      </w:r>
      <w:bookmarkEnd w:id="149"/>
    </w:p>
    <w:p w:rsidR="00006635" w:rsidRPr="00006635" w:rsidRDefault="00006635" w:rsidP="00006635">
      <w:pPr>
        <w:ind w:firstLine="709"/>
        <w:jc w:val="both"/>
        <w:outlineLvl w:val="1"/>
        <w:rPr>
          <w:sz w:val="28"/>
          <w:szCs w:val="28"/>
        </w:rPr>
      </w:pPr>
      <w:bookmarkStart w:id="150" w:name="_Toc136534024"/>
      <w:r w:rsidRPr="00006635">
        <w:rPr>
          <w:sz w:val="28"/>
          <w:szCs w:val="28"/>
        </w:rPr>
        <w:t>Разница (%)</w:t>
      </w:r>
      <w:r>
        <w:rPr>
          <w:sz w:val="28"/>
          <w:szCs w:val="28"/>
        </w:rPr>
        <w:t xml:space="preserve"> 2,39</w:t>
      </w:r>
      <w:bookmarkEnd w:id="150"/>
    </w:p>
    <w:p w:rsidR="00006635" w:rsidRDefault="00006635" w:rsidP="00006635">
      <w:pPr>
        <w:ind w:firstLine="709"/>
        <w:jc w:val="both"/>
        <w:outlineLvl w:val="1"/>
        <w:rPr>
          <w:sz w:val="28"/>
          <w:szCs w:val="28"/>
        </w:rPr>
      </w:pPr>
      <w:bookmarkStart w:id="151" w:name="_Toc136534025"/>
      <w:r>
        <w:rPr>
          <w:sz w:val="28"/>
          <w:szCs w:val="28"/>
        </w:rPr>
        <w:t>Общий (символы) 613</w:t>
      </w:r>
      <w:bookmarkEnd w:id="151"/>
    </w:p>
    <w:p w:rsidR="00D726C5" w:rsidRPr="008D536A" w:rsidRDefault="00006635" w:rsidP="00006635">
      <w:pPr>
        <w:ind w:firstLine="709"/>
        <w:jc w:val="both"/>
        <w:outlineLvl w:val="1"/>
        <w:rPr>
          <w:sz w:val="28"/>
          <w:szCs w:val="28"/>
        </w:rPr>
      </w:pPr>
      <w:bookmarkStart w:id="152" w:name="_Toc136534026"/>
      <w:r w:rsidRPr="00006635">
        <w:rPr>
          <w:sz w:val="28"/>
          <w:szCs w:val="28"/>
        </w:rPr>
        <w:t xml:space="preserve">Разница (символы) </w:t>
      </w:r>
      <w:r>
        <w:rPr>
          <w:sz w:val="28"/>
          <w:szCs w:val="28"/>
        </w:rPr>
        <w:t>15</w:t>
      </w:r>
      <w:bookmarkEnd w:id="152"/>
    </w:p>
    <w:p w:rsidR="00845EAD" w:rsidRPr="008D536A" w:rsidRDefault="00845EAD" w:rsidP="00B12D8B">
      <w:pPr>
        <w:ind w:firstLine="709"/>
        <w:jc w:val="both"/>
        <w:outlineLvl w:val="1"/>
        <w:rPr>
          <w:sz w:val="28"/>
          <w:szCs w:val="28"/>
        </w:rPr>
      </w:pPr>
    </w:p>
    <w:p w:rsidR="001B1B97" w:rsidRPr="008D536A" w:rsidRDefault="001B1B97" w:rsidP="00B12D8B">
      <w:pPr>
        <w:ind w:firstLine="709"/>
        <w:jc w:val="both"/>
        <w:outlineLvl w:val="1"/>
        <w:rPr>
          <w:sz w:val="28"/>
          <w:szCs w:val="28"/>
        </w:rPr>
      </w:pPr>
    </w:p>
    <w:p w:rsidR="001B1B97" w:rsidRPr="008D536A" w:rsidRDefault="001B1B97" w:rsidP="00B12D8B">
      <w:pPr>
        <w:ind w:firstLine="709"/>
        <w:jc w:val="both"/>
        <w:outlineLvl w:val="1"/>
        <w:rPr>
          <w:sz w:val="28"/>
          <w:szCs w:val="28"/>
        </w:rPr>
      </w:pPr>
    </w:p>
    <w:p w:rsidR="00AB0D60" w:rsidRPr="008D536A" w:rsidRDefault="00AB0D60" w:rsidP="00B12D8B">
      <w:pPr>
        <w:ind w:firstLine="709"/>
        <w:jc w:val="both"/>
        <w:outlineLvl w:val="1"/>
        <w:rPr>
          <w:sz w:val="28"/>
          <w:szCs w:val="28"/>
        </w:rPr>
      </w:pPr>
    </w:p>
    <w:p w:rsidR="00B04B7C" w:rsidRPr="00357BA9" w:rsidRDefault="00B04B7C" w:rsidP="00B04B7C">
      <w:pPr>
        <w:pStyle w:val="a3"/>
        <w:spacing w:after="0" w:line="240" w:lineRule="auto"/>
        <w:ind w:left="0" w:firstLine="709"/>
        <w:outlineLvl w:val="0"/>
        <w:rPr>
          <w:rFonts w:ascii="Times New Roman" w:hAnsi="Times New Roman" w:cs="Times New Roman"/>
          <w:b/>
          <w:sz w:val="30"/>
          <w:szCs w:val="30"/>
        </w:rPr>
      </w:pPr>
      <w:bookmarkStart w:id="153" w:name="_Toc136534028"/>
      <w:r w:rsidRPr="00357BA9">
        <w:rPr>
          <w:rFonts w:ascii="Times New Roman" w:hAnsi="Times New Roman" w:cs="Times New Roman"/>
          <w:b/>
          <w:sz w:val="30"/>
          <w:szCs w:val="30"/>
        </w:rPr>
        <w:lastRenderedPageBreak/>
        <w:t>6</w:t>
      </w:r>
      <w:r w:rsidR="00587D8C" w:rsidRPr="00357BA9">
        <w:rPr>
          <w:rFonts w:ascii="Times New Roman" w:hAnsi="Times New Roman" w:cs="Times New Roman"/>
          <w:b/>
          <w:sz w:val="30"/>
          <w:szCs w:val="30"/>
        </w:rPr>
        <w:t>.</w:t>
      </w:r>
      <w:r w:rsidRPr="00357BA9">
        <w:rPr>
          <w:rFonts w:ascii="Times New Roman" w:hAnsi="Times New Roman" w:cs="Times New Roman"/>
          <w:sz w:val="30"/>
          <w:szCs w:val="30"/>
        </w:rPr>
        <w:t xml:space="preserve">  </w:t>
      </w:r>
      <w:bookmarkStart w:id="154" w:name="_Toc104892132"/>
      <w:r w:rsidRPr="00357BA9">
        <w:rPr>
          <w:rFonts w:ascii="Times New Roman" w:hAnsi="Times New Roman" w:cs="Times New Roman"/>
          <w:b/>
          <w:sz w:val="30"/>
          <w:szCs w:val="30"/>
        </w:rPr>
        <w:t xml:space="preserve">РУКОВОДСТВО ПО </w:t>
      </w:r>
      <w:bookmarkEnd w:id="154"/>
      <w:r w:rsidR="009D3656" w:rsidRPr="00357BA9">
        <w:rPr>
          <w:rFonts w:ascii="Times New Roman" w:hAnsi="Times New Roman" w:cs="Times New Roman"/>
          <w:b/>
          <w:sz w:val="30"/>
          <w:szCs w:val="30"/>
        </w:rPr>
        <w:t>УСТАНОВКЕ И ЭКСПЛУАТАЦИИ</w:t>
      </w:r>
      <w:bookmarkEnd w:id="153"/>
    </w:p>
    <w:p w:rsidR="009F3188" w:rsidRDefault="009F3188" w:rsidP="00B04B7C">
      <w:pPr>
        <w:pStyle w:val="a3"/>
        <w:spacing w:after="0" w:line="240" w:lineRule="auto"/>
        <w:ind w:left="0" w:firstLine="709"/>
        <w:outlineLvl w:val="0"/>
        <w:rPr>
          <w:b/>
          <w:sz w:val="28"/>
        </w:rPr>
      </w:pPr>
    </w:p>
    <w:p w:rsidR="00B04B7C" w:rsidRPr="008B1A30" w:rsidRDefault="00B04B7C" w:rsidP="00B04B7C">
      <w:pPr>
        <w:pStyle w:val="a3"/>
        <w:spacing w:after="0" w:line="240" w:lineRule="auto"/>
        <w:ind w:left="0" w:firstLine="709"/>
        <w:outlineLvl w:val="0"/>
        <w:rPr>
          <w:sz w:val="28"/>
        </w:rPr>
      </w:pPr>
      <w:bookmarkStart w:id="155" w:name="_Toc135577205"/>
      <w:bookmarkStart w:id="156" w:name="_Toc135669573"/>
      <w:bookmarkStart w:id="157" w:name="_Toc136534029"/>
      <w:r>
        <w:rPr>
          <w:sz w:val="28"/>
        </w:rPr>
        <w:t xml:space="preserve">Для запуска программа вам необходимо запустить </w:t>
      </w:r>
      <w:r>
        <w:rPr>
          <w:sz w:val="28"/>
          <w:lang w:val="en-US"/>
        </w:rPr>
        <w:t>TextRedactor</w:t>
      </w:r>
      <w:r w:rsidRPr="00B04B7C">
        <w:rPr>
          <w:sz w:val="28"/>
        </w:rPr>
        <w:t>.</w:t>
      </w:r>
      <w:r>
        <w:rPr>
          <w:sz w:val="28"/>
          <w:lang w:val="en-US"/>
        </w:rPr>
        <w:t>exe</w:t>
      </w:r>
      <w:r w:rsidRPr="00B04B7C">
        <w:rPr>
          <w:sz w:val="28"/>
        </w:rPr>
        <w:t>.</w:t>
      </w:r>
      <w:bookmarkEnd w:id="155"/>
      <w:bookmarkEnd w:id="156"/>
      <w:bookmarkEnd w:id="157"/>
    </w:p>
    <w:p w:rsidR="00B04B7C" w:rsidRDefault="00B04B7C" w:rsidP="00B04B7C">
      <w:pPr>
        <w:outlineLvl w:val="0"/>
        <w:rPr>
          <w:sz w:val="28"/>
        </w:rPr>
      </w:pPr>
      <w:bookmarkStart w:id="158" w:name="_Toc135577206"/>
      <w:bookmarkStart w:id="159" w:name="_Toc135669574"/>
      <w:bookmarkStart w:id="160" w:name="_Toc136534030"/>
      <w:r>
        <w:rPr>
          <w:sz w:val="28"/>
        </w:rPr>
        <w:t>После запуска программы появляется само окно редактора. Все функции доступные редакторы описаны в разделе 2 данной пояснительной записки.</w:t>
      </w:r>
      <w:bookmarkEnd w:id="158"/>
      <w:bookmarkEnd w:id="159"/>
      <w:bookmarkEnd w:id="160"/>
    </w:p>
    <w:p w:rsidR="00B04B7C" w:rsidRPr="00587D8C" w:rsidRDefault="00B04B7C" w:rsidP="00B04B7C">
      <w:pPr>
        <w:outlineLvl w:val="0"/>
        <w:rPr>
          <w:sz w:val="28"/>
        </w:rPr>
      </w:pPr>
      <w:bookmarkStart w:id="161" w:name="_Toc135577207"/>
      <w:bookmarkStart w:id="162" w:name="_Toc135669575"/>
      <w:bookmarkStart w:id="163" w:name="_Toc136534031"/>
      <w:r>
        <w:rPr>
          <w:sz w:val="28"/>
        </w:rPr>
        <w:t xml:space="preserve">Для сравнения текстов на плагиат в режиме Редактора необходимо нажать кнопку </w:t>
      </w:r>
      <w:r w:rsidRPr="00B04B7C">
        <w:rPr>
          <w:sz w:val="28"/>
        </w:rPr>
        <w:t>”</w:t>
      </w:r>
      <w:r>
        <w:rPr>
          <w:sz w:val="28"/>
        </w:rPr>
        <w:t>Проверить уникальность</w:t>
      </w:r>
      <w:r w:rsidRPr="00B04B7C">
        <w:rPr>
          <w:sz w:val="28"/>
        </w:rPr>
        <w:t>”</w:t>
      </w:r>
      <w:r>
        <w:rPr>
          <w:sz w:val="28"/>
        </w:rPr>
        <w:t xml:space="preserve">. Сравнения идет с заранее имеющимся текстом из файла </w:t>
      </w:r>
      <w:r>
        <w:rPr>
          <w:sz w:val="28"/>
          <w:lang w:val="en-US"/>
        </w:rPr>
        <w:t>ForPlagiat</w:t>
      </w:r>
      <w:r w:rsidRPr="00B04B7C">
        <w:rPr>
          <w:sz w:val="28"/>
        </w:rPr>
        <w:t>.</w:t>
      </w:r>
      <w:r>
        <w:rPr>
          <w:sz w:val="28"/>
          <w:lang w:val="en-US"/>
        </w:rPr>
        <w:t>rtf</w:t>
      </w:r>
      <w:r w:rsidRPr="00B04B7C">
        <w:rPr>
          <w:sz w:val="28"/>
        </w:rPr>
        <w:t>.</w:t>
      </w:r>
      <w:bookmarkEnd w:id="161"/>
      <w:bookmarkEnd w:id="162"/>
      <w:bookmarkEnd w:id="163"/>
    </w:p>
    <w:p w:rsidR="00CB00AA" w:rsidRPr="00CB00AA" w:rsidRDefault="00CB00AA" w:rsidP="007152BB">
      <w:pPr>
        <w:jc w:val="center"/>
        <w:outlineLvl w:val="0"/>
        <w:rPr>
          <w:sz w:val="28"/>
          <w:lang w:val="en-US"/>
        </w:rPr>
      </w:pPr>
      <w:r>
        <w:rPr>
          <w:noProof/>
          <w:sz w:val="28"/>
        </w:rPr>
        <w:drawing>
          <wp:inline distT="0" distB="0" distL="0" distR="0">
            <wp:extent cx="5191778" cy="1673988"/>
            <wp:effectExtent l="19050" t="0" r="8872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0442" cy="1673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00AA" w:rsidRDefault="00CB00AA" w:rsidP="00CB00AA">
      <w:pPr>
        <w:jc w:val="center"/>
        <w:outlineLvl w:val="0"/>
        <w:rPr>
          <w:sz w:val="28"/>
        </w:rPr>
      </w:pPr>
      <w:bookmarkStart w:id="164" w:name="_Toc136534032"/>
      <w:bookmarkStart w:id="165" w:name="_Toc135577208"/>
      <w:bookmarkStart w:id="166" w:name="_Toc135669576"/>
      <w:r>
        <w:rPr>
          <w:sz w:val="28"/>
        </w:rPr>
        <w:t>Рисунок 6.</w:t>
      </w:r>
      <w:r w:rsidRPr="00587D8C">
        <w:rPr>
          <w:sz w:val="28"/>
        </w:rPr>
        <w:t>1</w:t>
      </w:r>
      <w:r>
        <w:rPr>
          <w:sz w:val="28"/>
        </w:rPr>
        <w:t xml:space="preserve"> – Интерфейс редактора</w:t>
      </w:r>
      <w:bookmarkEnd w:id="164"/>
    </w:p>
    <w:p w:rsidR="00B04B7C" w:rsidRPr="008B1A30" w:rsidRDefault="00B04B7C" w:rsidP="00B04B7C">
      <w:pPr>
        <w:outlineLvl w:val="0"/>
        <w:rPr>
          <w:sz w:val="28"/>
        </w:rPr>
      </w:pPr>
      <w:bookmarkStart w:id="167" w:name="_Toc136534033"/>
      <w:r>
        <w:rPr>
          <w:sz w:val="28"/>
        </w:rPr>
        <w:t>На вкладке Сравнение текстов вы можете увидеть результат сравнения ваших текстов после нажатия кнопки</w:t>
      </w:r>
      <w:r w:rsidRPr="00B04B7C">
        <w:rPr>
          <w:sz w:val="28"/>
        </w:rPr>
        <w:t xml:space="preserve"> “</w:t>
      </w:r>
      <w:r>
        <w:rPr>
          <w:sz w:val="28"/>
        </w:rPr>
        <w:t>Сравнения текстов</w:t>
      </w:r>
      <w:r w:rsidRPr="00B04B7C">
        <w:rPr>
          <w:sz w:val="28"/>
        </w:rPr>
        <w:t xml:space="preserve">”. </w:t>
      </w:r>
      <w:r>
        <w:rPr>
          <w:sz w:val="28"/>
        </w:rPr>
        <w:t>Данная функция работает в двух режимах</w:t>
      </w:r>
      <w:r w:rsidRPr="00B04B7C">
        <w:rPr>
          <w:sz w:val="28"/>
        </w:rPr>
        <w:t xml:space="preserve">: </w:t>
      </w:r>
      <w:r>
        <w:rPr>
          <w:sz w:val="28"/>
        </w:rPr>
        <w:t>с выделением различий посимвольно и по словам</w:t>
      </w:r>
      <w:r w:rsidRPr="00B04B7C">
        <w:rPr>
          <w:sz w:val="28"/>
        </w:rPr>
        <w:t>.</w:t>
      </w:r>
      <w:bookmarkEnd w:id="165"/>
      <w:bookmarkEnd w:id="166"/>
      <w:bookmarkEnd w:id="167"/>
    </w:p>
    <w:p w:rsidR="00B04B7C" w:rsidRDefault="00B04B7C" w:rsidP="00B04B7C">
      <w:pPr>
        <w:outlineLvl w:val="0"/>
        <w:rPr>
          <w:sz w:val="28"/>
        </w:rPr>
      </w:pPr>
      <w:bookmarkStart w:id="168" w:name="_Toc135577209"/>
      <w:bookmarkStart w:id="169" w:name="_Toc135669577"/>
      <w:bookmarkStart w:id="170" w:name="_Toc136534034"/>
      <w:r>
        <w:rPr>
          <w:sz w:val="28"/>
        </w:rPr>
        <w:t>По умолчанию выбран режим посимвольного сравнения</w:t>
      </w:r>
      <w:r w:rsidRPr="00B04B7C">
        <w:rPr>
          <w:sz w:val="28"/>
        </w:rPr>
        <w:t>.</w:t>
      </w:r>
      <w:bookmarkEnd w:id="168"/>
      <w:bookmarkEnd w:id="169"/>
      <w:bookmarkEnd w:id="170"/>
    </w:p>
    <w:p w:rsidR="00B04B7C" w:rsidRDefault="00B04B7C" w:rsidP="00B04B7C">
      <w:pPr>
        <w:outlineLvl w:val="0"/>
        <w:rPr>
          <w:sz w:val="28"/>
        </w:rPr>
      </w:pPr>
      <w:r>
        <w:rPr>
          <w:sz w:val="28"/>
        </w:rPr>
        <w:tab/>
      </w:r>
      <w:bookmarkStart w:id="171" w:name="_Toc135577210"/>
      <w:bookmarkStart w:id="172" w:name="_Toc135669578"/>
      <w:bookmarkStart w:id="173" w:name="_Toc136534035"/>
      <w:r>
        <w:rPr>
          <w:sz w:val="28"/>
        </w:rPr>
        <w:t>Также на вкладке сравнения</w:t>
      </w:r>
      <w:r w:rsidR="006521BD">
        <w:rPr>
          <w:sz w:val="28"/>
        </w:rPr>
        <w:t xml:space="preserve"> можно оценить на сколько схожи сами тексты. Результат сравнения можно сохранить в файл с расширением </w:t>
      </w:r>
      <w:r w:rsidR="006521BD">
        <w:rPr>
          <w:sz w:val="28"/>
          <w:lang w:val="en-US"/>
        </w:rPr>
        <w:t>rtf</w:t>
      </w:r>
      <w:r w:rsidR="006521BD" w:rsidRPr="008B1A30">
        <w:rPr>
          <w:sz w:val="28"/>
        </w:rPr>
        <w:t>.</w:t>
      </w:r>
      <w:bookmarkEnd w:id="171"/>
      <w:bookmarkEnd w:id="172"/>
      <w:bookmarkEnd w:id="173"/>
    </w:p>
    <w:p w:rsidR="006521BD" w:rsidRDefault="006521BD" w:rsidP="00B04B7C">
      <w:pPr>
        <w:outlineLvl w:val="0"/>
        <w:rPr>
          <w:sz w:val="28"/>
        </w:rPr>
      </w:pPr>
      <w:r>
        <w:rPr>
          <w:sz w:val="28"/>
        </w:rPr>
        <w:tab/>
      </w:r>
      <w:bookmarkStart w:id="174" w:name="_Toc135577211"/>
      <w:bookmarkStart w:id="175" w:name="_Toc135669579"/>
      <w:bookmarkStart w:id="176" w:name="_Toc136534036"/>
      <w:r>
        <w:rPr>
          <w:sz w:val="28"/>
        </w:rPr>
        <w:t>Все файлы сохраняются с расширением</w:t>
      </w:r>
      <w:r w:rsidRPr="006521BD">
        <w:rPr>
          <w:sz w:val="28"/>
        </w:rPr>
        <w:t xml:space="preserve"> </w:t>
      </w:r>
      <w:r>
        <w:rPr>
          <w:sz w:val="28"/>
          <w:lang w:val="en-US"/>
        </w:rPr>
        <w:t>rtf</w:t>
      </w:r>
      <w:r w:rsidRPr="006521BD">
        <w:rPr>
          <w:sz w:val="28"/>
        </w:rPr>
        <w:t>.</w:t>
      </w:r>
      <w:r>
        <w:rPr>
          <w:sz w:val="28"/>
        </w:rPr>
        <w:t xml:space="preserve"> Также можно загрузить файлы с тем же расширением.</w:t>
      </w:r>
      <w:bookmarkEnd w:id="174"/>
      <w:bookmarkEnd w:id="175"/>
      <w:bookmarkEnd w:id="176"/>
    </w:p>
    <w:p w:rsidR="006521BD" w:rsidRDefault="006521BD" w:rsidP="00B04B7C">
      <w:pPr>
        <w:outlineLvl w:val="0"/>
        <w:rPr>
          <w:sz w:val="28"/>
        </w:rPr>
      </w:pPr>
      <w:r>
        <w:rPr>
          <w:sz w:val="28"/>
        </w:rPr>
        <w:tab/>
      </w:r>
      <w:bookmarkStart w:id="177" w:name="_Toc135577212"/>
      <w:bookmarkStart w:id="178" w:name="_Toc135669580"/>
      <w:bookmarkStart w:id="179" w:name="_Toc136534037"/>
      <w:r>
        <w:rPr>
          <w:sz w:val="28"/>
        </w:rPr>
        <w:t xml:space="preserve">Регулирование отступов перед началом строки происходит при помощи </w:t>
      </w:r>
      <w:r w:rsidRPr="006521BD">
        <w:rPr>
          <w:sz w:val="28"/>
        </w:rPr>
        <w:t>“</w:t>
      </w:r>
      <w:r>
        <w:rPr>
          <w:sz w:val="28"/>
        </w:rPr>
        <w:t>Линейки</w:t>
      </w:r>
      <w:r w:rsidRPr="006521BD">
        <w:rPr>
          <w:sz w:val="28"/>
        </w:rPr>
        <w:t>”</w:t>
      </w:r>
      <w:r>
        <w:rPr>
          <w:sz w:val="28"/>
        </w:rPr>
        <w:t xml:space="preserve"> расположенной прямо над текстовым полем редактора.</w:t>
      </w:r>
      <w:bookmarkEnd w:id="177"/>
      <w:bookmarkEnd w:id="178"/>
      <w:bookmarkEnd w:id="179"/>
      <w:r>
        <w:rPr>
          <w:sz w:val="28"/>
        </w:rPr>
        <w:t xml:space="preserve"> </w:t>
      </w:r>
    </w:p>
    <w:p w:rsidR="006521BD" w:rsidRPr="006521BD" w:rsidRDefault="006521BD" w:rsidP="00B04B7C">
      <w:pPr>
        <w:outlineLvl w:val="0"/>
        <w:rPr>
          <w:sz w:val="28"/>
        </w:rPr>
      </w:pPr>
      <w:r>
        <w:rPr>
          <w:sz w:val="28"/>
        </w:rPr>
        <w:tab/>
      </w:r>
      <w:bookmarkStart w:id="180" w:name="_Toc135577213"/>
      <w:bookmarkStart w:id="181" w:name="_Toc135669581"/>
      <w:bookmarkStart w:id="182" w:name="_Toc136534038"/>
      <w:r>
        <w:rPr>
          <w:sz w:val="28"/>
        </w:rPr>
        <w:t xml:space="preserve">Функция </w:t>
      </w:r>
      <w:r w:rsidRPr="006521BD">
        <w:rPr>
          <w:sz w:val="28"/>
        </w:rPr>
        <w:t>“</w:t>
      </w:r>
      <w:r>
        <w:rPr>
          <w:sz w:val="28"/>
        </w:rPr>
        <w:t>Заменить</w:t>
      </w:r>
      <w:r w:rsidRPr="006521BD">
        <w:rPr>
          <w:sz w:val="28"/>
        </w:rPr>
        <w:t>”.</w:t>
      </w:r>
      <w:r>
        <w:rPr>
          <w:sz w:val="28"/>
        </w:rPr>
        <w:t xml:space="preserve"> После нажатия кнопки выпадает окно, в данном окне необходимо ввести элемент, который нужно заменить</w:t>
      </w:r>
      <w:r w:rsidRPr="006521BD">
        <w:rPr>
          <w:sz w:val="28"/>
        </w:rPr>
        <w:t>,</w:t>
      </w:r>
      <w:r>
        <w:rPr>
          <w:sz w:val="28"/>
        </w:rPr>
        <w:t xml:space="preserve"> и элемент</w:t>
      </w:r>
      <w:r w:rsidRPr="006521BD">
        <w:rPr>
          <w:sz w:val="28"/>
        </w:rPr>
        <w:t>,</w:t>
      </w:r>
      <w:r>
        <w:rPr>
          <w:sz w:val="28"/>
        </w:rPr>
        <w:t xml:space="preserve"> на который нужно заменить</w:t>
      </w:r>
      <w:r w:rsidRPr="006521BD">
        <w:rPr>
          <w:sz w:val="28"/>
        </w:rPr>
        <w:t>.</w:t>
      </w:r>
      <w:r>
        <w:rPr>
          <w:sz w:val="28"/>
        </w:rPr>
        <w:t xml:space="preserve"> Также доступна замена только в области выделенного текста</w:t>
      </w:r>
      <w:bookmarkEnd w:id="180"/>
      <w:bookmarkEnd w:id="181"/>
      <w:bookmarkEnd w:id="182"/>
    </w:p>
    <w:p w:rsidR="006521BD" w:rsidRPr="008B1A30" w:rsidRDefault="006521BD" w:rsidP="006521BD">
      <w:pPr>
        <w:outlineLvl w:val="0"/>
        <w:rPr>
          <w:sz w:val="28"/>
        </w:rPr>
      </w:pPr>
      <w:r>
        <w:rPr>
          <w:sz w:val="28"/>
        </w:rPr>
        <w:t xml:space="preserve"> </w:t>
      </w:r>
      <w:bookmarkStart w:id="183" w:name="_Toc135577214"/>
      <w:bookmarkStart w:id="184" w:name="_Toc135669582"/>
      <w:bookmarkStart w:id="185" w:name="_Toc136534039"/>
      <w:r>
        <w:rPr>
          <w:sz w:val="28"/>
        </w:rPr>
        <w:t>В редакторе используются общепринятые горячие клавиши</w:t>
      </w:r>
      <w:r w:rsidRPr="006521BD">
        <w:rPr>
          <w:sz w:val="28"/>
        </w:rPr>
        <w:t>:</w:t>
      </w:r>
      <w:bookmarkEnd w:id="183"/>
      <w:bookmarkEnd w:id="184"/>
      <w:bookmarkEnd w:id="185"/>
    </w:p>
    <w:p w:rsidR="00CB00AA" w:rsidRPr="00587D8C" w:rsidRDefault="00CB00AA" w:rsidP="00CB00AA">
      <w:pPr>
        <w:outlineLvl w:val="0"/>
        <w:rPr>
          <w:sz w:val="28"/>
        </w:rPr>
      </w:pPr>
    </w:p>
    <w:p w:rsidR="00CB00AA" w:rsidRDefault="00CB00AA" w:rsidP="007152BB">
      <w:pPr>
        <w:jc w:val="center"/>
        <w:outlineLvl w:val="0"/>
        <w:rPr>
          <w:sz w:val="28"/>
          <w:lang w:val="en-US"/>
        </w:rPr>
      </w:pPr>
      <w:r>
        <w:rPr>
          <w:noProof/>
          <w:sz w:val="28"/>
        </w:rPr>
        <w:drawing>
          <wp:inline distT="0" distB="0" distL="0" distR="0">
            <wp:extent cx="5079043" cy="1640722"/>
            <wp:effectExtent l="19050" t="0" r="7307" b="0"/>
            <wp:docPr id="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492" cy="16450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00AA" w:rsidRPr="00CB00AA" w:rsidRDefault="00CB00AA" w:rsidP="00CB00AA">
      <w:pPr>
        <w:jc w:val="center"/>
        <w:outlineLvl w:val="0"/>
        <w:rPr>
          <w:sz w:val="28"/>
        </w:rPr>
      </w:pPr>
      <w:bookmarkStart w:id="186" w:name="_Toc136534040"/>
      <w:r>
        <w:rPr>
          <w:sz w:val="28"/>
        </w:rPr>
        <w:t>Рисунок 6.2 – Интерфейс вкладки сравнения</w:t>
      </w:r>
      <w:bookmarkEnd w:id="186"/>
    </w:p>
    <w:p w:rsidR="00FC32CE" w:rsidRPr="00772783" w:rsidRDefault="00FC32CE" w:rsidP="00FC32CE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bookmarkStart w:id="187" w:name="_Toc104892133"/>
      <w:bookmarkStart w:id="188" w:name="_Toc136534041"/>
      <w:r w:rsidRPr="00772783">
        <w:rPr>
          <w:rFonts w:ascii="Times New Roman" w:hAnsi="Times New Roman"/>
          <w:b/>
          <w:color w:val="auto"/>
          <w:sz w:val="28"/>
          <w:lang w:val="ru-RU"/>
        </w:rPr>
        <w:lastRenderedPageBreak/>
        <w:t>ЗАКЛЮЧЕНИЕ</w:t>
      </w:r>
      <w:bookmarkEnd w:id="187"/>
      <w:bookmarkEnd w:id="188"/>
    </w:p>
    <w:p w:rsidR="00FC32CE" w:rsidRDefault="00FC32CE" w:rsidP="00FC32CE">
      <w:pPr>
        <w:jc w:val="center"/>
        <w:rPr>
          <w:b/>
          <w:sz w:val="28"/>
        </w:rPr>
      </w:pPr>
    </w:p>
    <w:p w:rsidR="00FC32CE" w:rsidRPr="00ED34C4" w:rsidRDefault="00FC32CE" w:rsidP="00FC32CE">
      <w:pPr>
        <w:pStyle w:val="228"/>
      </w:pPr>
      <w:r>
        <w:t>В процессе выполнения курсового проекта б</w:t>
      </w:r>
      <w:r w:rsidRPr="002749D1">
        <w:t>ыла проанализирована предметная область, рассмотрены существующие аналоги и выявле</w:t>
      </w:r>
      <w:r>
        <w:t>ны их преимущества и недостатки</w:t>
      </w:r>
      <w:r w:rsidRPr="002749D1">
        <w:t>.</w:t>
      </w:r>
      <w:r>
        <w:t xml:space="preserve"> В качестве языка разработки использовался </w:t>
      </w:r>
      <w:r>
        <w:rPr>
          <w:lang w:val="en-US"/>
        </w:rPr>
        <w:t>Delphi</w:t>
      </w:r>
      <w:r w:rsidRPr="00ED34C4">
        <w:t>.</w:t>
      </w:r>
    </w:p>
    <w:p w:rsidR="00FC32CE" w:rsidRPr="00FC32CE" w:rsidRDefault="00FC32CE" w:rsidP="00FC32CE">
      <w:pPr>
        <w:jc w:val="both"/>
        <w:rPr>
          <w:sz w:val="28"/>
          <w:szCs w:val="28"/>
        </w:rPr>
      </w:pPr>
      <w:r w:rsidRPr="005127BF">
        <w:rPr>
          <w:sz w:val="28"/>
          <w:szCs w:val="28"/>
        </w:rPr>
        <w:t>На этапе проектирования были разработаны блок-схемы алгоритмов</w:t>
      </w:r>
      <w:r>
        <w:rPr>
          <w:sz w:val="28"/>
          <w:szCs w:val="28"/>
        </w:rPr>
        <w:t>.</w:t>
      </w:r>
      <w:r w:rsidRPr="00FC32CE">
        <w:t xml:space="preserve"> </w:t>
      </w:r>
      <w:r w:rsidRPr="00FC32CE">
        <w:rPr>
          <w:sz w:val="28"/>
          <w:szCs w:val="28"/>
        </w:rPr>
        <w:t>В соответствии с поставленной целью было разработано программное средство для</w:t>
      </w:r>
    </w:p>
    <w:p w:rsidR="00FC32CE" w:rsidRDefault="00FC32CE" w:rsidP="00FC32CE">
      <w:pPr>
        <w:jc w:val="both"/>
        <w:rPr>
          <w:sz w:val="28"/>
          <w:szCs w:val="28"/>
        </w:rPr>
      </w:pPr>
      <w:r w:rsidRPr="00FC32CE">
        <w:rPr>
          <w:sz w:val="28"/>
          <w:szCs w:val="28"/>
        </w:rPr>
        <w:t>"</w:t>
      </w:r>
      <w:r w:rsidRPr="00FC32CE">
        <w:rPr>
          <w:sz w:val="28"/>
          <w:szCs w:val="28"/>
          <w:lang w:val="be-BY"/>
        </w:rPr>
        <w:t>Программное средство редактирования, сравнения текстов и процентной оценки плагиата</w:t>
      </w:r>
      <w:r w:rsidRPr="00FC32CE">
        <w:rPr>
          <w:sz w:val="28"/>
          <w:szCs w:val="28"/>
        </w:rPr>
        <w:t>".</w:t>
      </w:r>
    </w:p>
    <w:p w:rsidR="00FC32CE" w:rsidRDefault="00FC32CE" w:rsidP="00FC32C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FC32CE">
        <w:rPr>
          <w:sz w:val="28"/>
          <w:szCs w:val="28"/>
        </w:rPr>
        <w:t>Сравнение текстов на схожесть необходимо, когда вам нужно создать много текстов на одну тему, но избежать повторений</w:t>
      </w:r>
      <w:r>
        <w:rPr>
          <w:sz w:val="28"/>
          <w:szCs w:val="28"/>
        </w:rPr>
        <w:t>. Данное средство также позволяет сравнить тексты и оценить их уникальность.</w:t>
      </w:r>
    </w:p>
    <w:p w:rsidR="00FC32CE" w:rsidRDefault="00FC32CE" w:rsidP="00FC32CE">
      <w:pPr>
        <w:jc w:val="both"/>
        <w:rPr>
          <w:color w:val="000000"/>
          <w:sz w:val="28"/>
          <w:shd w:val="clear" w:color="auto" w:fill="FFFFFF"/>
        </w:rPr>
      </w:pPr>
      <w:r>
        <w:rPr>
          <w:sz w:val="28"/>
          <w:szCs w:val="28"/>
        </w:rPr>
        <w:tab/>
        <w:t>Данное средство позволяе</w:t>
      </w:r>
      <w:r w:rsidRPr="00FC32CE">
        <w:rPr>
          <w:sz w:val="28"/>
          <w:szCs w:val="28"/>
        </w:rPr>
        <w:t>т просматривать содержимое текстовых файлов и производить над ними различные действия: вставку, удаление и копирование тек</w:t>
      </w:r>
      <w:r>
        <w:rPr>
          <w:sz w:val="28"/>
          <w:szCs w:val="28"/>
        </w:rPr>
        <w:t>ста, контекстный поиск и замену</w:t>
      </w:r>
      <w:r w:rsidRPr="00FC32CE">
        <w:rPr>
          <w:sz w:val="28"/>
          <w:szCs w:val="28"/>
        </w:rPr>
        <w:t xml:space="preserve"> и т. п.</w:t>
      </w:r>
    </w:p>
    <w:p w:rsidR="00FC32CE" w:rsidRDefault="00FC32CE" w:rsidP="00FC32CE">
      <w:pPr>
        <w:ind w:firstLine="708"/>
        <w:jc w:val="both"/>
        <w:rPr>
          <w:sz w:val="28"/>
          <w:szCs w:val="28"/>
        </w:rPr>
      </w:pPr>
      <w:r w:rsidRPr="00FC32CE">
        <w:rPr>
          <w:sz w:val="28"/>
          <w:szCs w:val="28"/>
        </w:rPr>
        <w:t xml:space="preserve"> </w:t>
      </w:r>
      <w:r w:rsidRPr="005127BF">
        <w:rPr>
          <w:sz w:val="28"/>
          <w:szCs w:val="28"/>
        </w:rPr>
        <w:t>Проведено тестирование работоспособности разработанной программной части. Поставленная цель была выполнена в полном объеме, работоспособность подтверждена тестированием программного средства.</w:t>
      </w:r>
    </w:p>
    <w:p w:rsidR="00FC32CE" w:rsidRPr="004625CB" w:rsidRDefault="00AE2FB9" w:rsidP="00AE2FB9">
      <w:pPr>
        <w:ind w:firstLine="708"/>
        <w:jc w:val="both"/>
        <w:rPr>
          <w:sz w:val="28"/>
          <w:szCs w:val="28"/>
        </w:rPr>
      </w:pPr>
      <w:r w:rsidRPr="00AE2FB9">
        <w:rPr>
          <w:sz w:val="28"/>
          <w:szCs w:val="28"/>
        </w:rPr>
        <w:t>В заключении можно отметить, что изучение методов оценки плагиата, редактирования текстов и сравнения текстов является важной задачей для всех, кто занимается написанием и проверкой научных, технических и других текстов.</w:t>
      </w:r>
      <w:r w:rsidRPr="00AE2FB9">
        <w:t xml:space="preserve"> </w:t>
      </w:r>
      <w:r w:rsidRPr="00AE2FB9">
        <w:rPr>
          <w:sz w:val="28"/>
          <w:szCs w:val="28"/>
        </w:rPr>
        <w:t>Однако, необходимо помнить, что программные средства не могут полностью заменить ручной анализ и оценку текстов, поэтому важно оставлять место для экспертного мнения и профессиональной оценки.</w:t>
      </w:r>
    </w:p>
    <w:p w:rsidR="00FC32CE" w:rsidRDefault="00FC32CE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6521BD">
      <w:pPr>
        <w:pStyle w:val="a3"/>
        <w:outlineLvl w:val="0"/>
        <w:rPr>
          <w:sz w:val="28"/>
        </w:rPr>
      </w:pPr>
    </w:p>
    <w:p w:rsidR="00D654BC" w:rsidRDefault="00D654BC" w:rsidP="00D654BC">
      <w:pPr>
        <w:pStyle w:val="1"/>
        <w:jc w:val="center"/>
        <w:rPr>
          <w:rFonts w:ascii="Times New Roman" w:hAnsi="Times New Roman"/>
          <w:b/>
          <w:color w:val="auto"/>
          <w:sz w:val="28"/>
          <w:szCs w:val="28"/>
          <w:lang w:val="ru-RU"/>
        </w:rPr>
      </w:pPr>
      <w:bookmarkStart w:id="189" w:name="_Toc104892134"/>
      <w:bookmarkStart w:id="190" w:name="_Toc136534042"/>
      <w:r w:rsidRPr="00772783">
        <w:rPr>
          <w:rFonts w:ascii="Times New Roman" w:hAnsi="Times New Roman"/>
          <w:b/>
          <w:color w:val="auto"/>
          <w:sz w:val="28"/>
          <w:szCs w:val="28"/>
          <w:lang w:val="ru-RU"/>
        </w:rPr>
        <w:lastRenderedPageBreak/>
        <w:t>Список использованной литературы</w:t>
      </w:r>
      <w:bookmarkEnd w:id="189"/>
      <w:bookmarkEnd w:id="190"/>
    </w:p>
    <w:p w:rsidR="009D3656" w:rsidRPr="009D3656" w:rsidRDefault="009D3656" w:rsidP="009D3656">
      <w:pPr>
        <w:rPr>
          <w:lang w:eastAsia="en-US"/>
        </w:rPr>
      </w:pPr>
    </w:p>
    <w:p w:rsidR="00D654BC" w:rsidRDefault="00D654BC" w:rsidP="00D654BC">
      <w:pPr>
        <w:rPr>
          <w:sz w:val="28"/>
          <w:szCs w:val="28"/>
        </w:rPr>
      </w:pPr>
      <w:r w:rsidRPr="009671DD">
        <w:rPr>
          <w:sz w:val="28"/>
          <w:szCs w:val="28"/>
        </w:rPr>
        <w:t>[1</w:t>
      </w:r>
      <w:r w:rsidRPr="003F1DEF">
        <w:rPr>
          <w:sz w:val="28"/>
          <w:szCs w:val="28"/>
        </w:rPr>
        <w:t xml:space="preserve">] </w:t>
      </w:r>
      <w:r>
        <w:rPr>
          <w:sz w:val="28"/>
          <w:szCs w:val="28"/>
        </w:rPr>
        <w:t xml:space="preserve">Хеш-таблица. </w:t>
      </w:r>
      <w:r w:rsidRPr="003F1DEF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3F1DEF">
        <w:rPr>
          <w:sz w:val="28"/>
          <w:szCs w:val="28"/>
        </w:rPr>
        <w:t xml:space="preserve">] – </w:t>
      </w:r>
      <w:r>
        <w:rPr>
          <w:sz w:val="28"/>
          <w:szCs w:val="28"/>
        </w:rPr>
        <w:t>Режим доступа</w:t>
      </w:r>
      <w:r w:rsidRPr="003F1DEF">
        <w:rPr>
          <w:sz w:val="28"/>
          <w:szCs w:val="28"/>
        </w:rPr>
        <w:t xml:space="preserve">: </w:t>
      </w:r>
      <w:hyperlink r:id="rId12" w:history="1">
        <w:r w:rsidRPr="003F1DEF">
          <w:rPr>
            <w:rStyle w:val="a6"/>
            <w:sz w:val="28"/>
            <w:szCs w:val="28"/>
            <w:lang w:val="en-US"/>
          </w:rPr>
          <w:t>https</w:t>
        </w:r>
        <w:r w:rsidRPr="003F1DEF">
          <w:rPr>
            <w:rStyle w:val="a6"/>
            <w:sz w:val="28"/>
            <w:szCs w:val="28"/>
          </w:rPr>
          <w:t>://</w:t>
        </w:r>
        <w:r w:rsidRPr="003F1DEF">
          <w:rPr>
            <w:rStyle w:val="a6"/>
            <w:sz w:val="28"/>
            <w:szCs w:val="28"/>
            <w:lang w:val="en-US"/>
          </w:rPr>
          <w:t>ru</w:t>
        </w:r>
        <w:r w:rsidRPr="003F1DEF">
          <w:rPr>
            <w:rStyle w:val="a6"/>
            <w:sz w:val="28"/>
            <w:szCs w:val="28"/>
          </w:rPr>
          <w:t>.</w:t>
        </w:r>
        <w:r w:rsidRPr="003F1DEF">
          <w:rPr>
            <w:rStyle w:val="a6"/>
            <w:sz w:val="28"/>
            <w:szCs w:val="28"/>
            <w:lang w:val="en-US"/>
          </w:rPr>
          <w:t>wikipedia</w:t>
        </w:r>
        <w:r w:rsidRPr="003F1DEF">
          <w:rPr>
            <w:rStyle w:val="a6"/>
            <w:sz w:val="28"/>
            <w:szCs w:val="28"/>
          </w:rPr>
          <w:t>.</w:t>
        </w:r>
        <w:r w:rsidRPr="003F1DEF">
          <w:rPr>
            <w:rStyle w:val="a6"/>
            <w:sz w:val="28"/>
            <w:szCs w:val="28"/>
            <w:lang w:val="en-US"/>
          </w:rPr>
          <w:t>org</w:t>
        </w:r>
        <w:r w:rsidRPr="003F1DEF">
          <w:rPr>
            <w:rStyle w:val="a6"/>
            <w:sz w:val="28"/>
            <w:szCs w:val="28"/>
          </w:rPr>
          <w:t>/</w:t>
        </w:r>
        <w:r w:rsidRPr="003F1DEF">
          <w:rPr>
            <w:rStyle w:val="a6"/>
            <w:sz w:val="28"/>
            <w:szCs w:val="28"/>
            <w:lang w:val="en-US"/>
          </w:rPr>
          <w:t>wiki</w:t>
        </w:r>
        <w:r w:rsidRPr="003F1DEF">
          <w:rPr>
            <w:rStyle w:val="a6"/>
            <w:sz w:val="28"/>
            <w:szCs w:val="28"/>
          </w:rPr>
          <w:t>/Хеш-таблица</w:t>
        </w:r>
      </w:hyperlink>
      <w:r w:rsidRPr="00A03FE0">
        <w:rPr>
          <w:sz w:val="28"/>
          <w:szCs w:val="28"/>
        </w:rPr>
        <w:t>.</w:t>
      </w:r>
    </w:p>
    <w:p w:rsidR="00D654BC" w:rsidRPr="00A03FE0" w:rsidRDefault="00D654BC" w:rsidP="00D654BC">
      <w:pPr>
        <w:rPr>
          <w:sz w:val="28"/>
          <w:szCs w:val="28"/>
        </w:rPr>
      </w:pPr>
    </w:p>
    <w:p w:rsidR="00D654BC" w:rsidRDefault="00D654BC" w:rsidP="00D654BC">
      <w:pPr>
        <w:rPr>
          <w:sz w:val="28"/>
          <w:szCs w:val="28"/>
        </w:rPr>
      </w:pPr>
      <w:r w:rsidRPr="00C76F79">
        <w:rPr>
          <w:sz w:val="28"/>
          <w:szCs w:val="28"/>
        </w:rPr>
        <w:t xml:space="preserve">[2] </w:t>
      </w:r>
      <w:r>
        <w:rPr>
          <w:sz w:val="28"/>
          <w:szCs w:val="28"/>
        </w:rPr>
        <w:t xml:space="preserve">Фундаментальные алгоритмы и структуры данных в </w:t>
      </w:r>
      <w:r>
        <w:rPr>
          <w:sz w:val="28"/>
          <w:szCs w:val="28"/>
          <w:lang w:val="en-US"/>
        </w:rPr>
        <w:t>Delphi</w:t>
      </w:r>
      <w:r>
        <w:rPr>
          <w:sz w:val="28"/>
          <w:szCs w:val="28"/>
        </w:rPr>
        <w:t xml:space="preserve"> [Электронный ресурс</w:t>
      </w:r>
      <w:r w:rsidRPr="00C76F79">
        <w:rPr>
          <w:sz w:val="28"/>
          <w:szCs w:val="28"/>
        </w:rPr>
        <w:t xml:space="preserve">] / </w:t>
      </w:r>
      <w:r>
        <w:rPr>
          <w:sz w:val="28"/>
          <w:szCs w:val="28"/>
        </w:rPr>
        <w:t>Бакнелл Д. М. – Режим доступа</w:t>
      </w:r>
      <w:r w:rsidRPr="00A03FE0">
        <w:rPr>
          <w:sz w:val="28"/>
          <w:szCs w:val="28"/>
        </w:rPr>
        <w:t xml:space="preserve">: </w:t>
      </w:r>
      <w:hyperlink r:id="rId13" w:history="1">
        <w:r w:rsidRPr="00A03FE0">
          <w:rPr>
            <w:rStyle w:val="a6"/>
            <w:sz w:val="28"/>
            <w:szCs w:val="28"/>
          </w:rPr>
          <w:t>https://it.wikireading.ru/34970</w:t>
        </w:r>
      </w:hyperlink>
      <w:r w:rsidRPr="00A03FE0">
        <w:rPr>
          <w:sz w:val="28"/>
          <w:szCs w:val="28"/>
        </w:rPr>
        <w:t>.</w:t>
      </w:r>
    </w:p>
    <w:p w:rsidR="00D654BC" w:rsidRPr="00A03FE0" w:rsidRDefault="00D654BC" w:rsidP="00D654BC">
      <w:pPr>
        <w:rPr>
          <w:sz w:val="28"/>
          <w:szCs w:val="28"/>
        </w:rPr>
      </w:pPr>
    </w:p>
    <w:p w:rsidR="00D654BC" w:rsidRDefault="00D654BC" w:rsidP="00D654BC">
      <w:pPr>
        <w:rPr>
          <w:sz w:val="28"/>
        </w:rPr>
      </w:pPr>
      <w:r w:rsidRPr="001D40C8">
        <w:rPr>
          <w:sz w:val="28"/>
        </w:rPr>
        <w:t xml:space="preserve">[3] </w:t>
      </w:r>
      <w:r w:rsidR="00E402FC">
        <w:rPr>
          <w:sz w:val="28"/>
          <w:szCs w:val="28"/>
        </w:rPr>
        <w:t>Алгоритм поиска наибольш</w:t>
      </w:r>
      <w:r>
        <w:rPr>
          <w:sz w:val="28"/>
          <w:szCs w:val="28"/>
        </w:rPr>
        <w:t>ей общей подпоследовательности</w:t>
      </w:r>
      <w:r w:rsidRPr="00845EAD">
        <w:rPr>
          <w:sz w:val="28"/>
          <w:szCs w:val="28"/>
        </w:rPr>
        <w:t xml:space="preserve"> </w:t>
      </w:r>
      <w:r>
        <w:rPr>
          <w:sz w:val="28"/>
          <w:szCs w:val="28"/>
        </w:rPr>
        <w:t>[Электронный ресурс</w:t>
      </w:r>
      <w:r w:rsidRPr="00C76F79">
        <w:rPr>
          <w:sz w:val="28"/>
          <w:szCs w:val="28"/>
        </w:rPr>
        <w:t>]</w:t>
      </w:r>
      <w:r w:rsidR="00EA6BFA" w:rsidRPr="00EA6BFA">
        <w:rPr>
          <w:sz w:val="28"/>
          <w:szCs w:val="28"/>
        </w:rPr>
        <w:t xml:space="preserve"> </w:t>
      </w:r>
      <w:r w:rsidR="00EA6BFA">
        <w:rPr>
          <w:sz w:val="28"/>
          <w:szCs w:val="28"/>
        </w:rPr>
        <w:t>–</w:t>
      </w:r>
      <w:r w:rsidR="00EA6BFA" w:rsidRPr="00EA6BFA">
        <w:rPr>
          <w:sz w:val="28"/>
          <w:szCs w:val="28"/>
        </w:rPr>
        <w:t xml:space="preserve"> </w:t>
      </w:r>
      <w:r w:rsidR="00EA6BFA">
        <w:rPr>
          <w:sz w:val="28"/>
          <w:szCs w:val="28"/>
        </w:rPr>
        <w:t>Режим доступа</w:t>
      </w:r>
      <w:r w:rsidR="00EA6BFA" w:rsidRPr="00EA6BFA">
        <w:rPr>
          <w:sz w:val="28"/>
          <w:szCs w:val="28"/>
        </w:rPr>
        <w:t xml:space="preserve">: </w:t>
      </w:r>
      <w:r w:rsidRPr="00C76F79">
        <w:rPr>
          <w:sz w:val="28"/>
          <w:szCs w:val="28"/>
        </w:rPr>
        <w:t xml:space="preserve"> </w:t>
      </w:r>
      <w:hyperlink r:id="rId14" w:history="1">
        <w:r w:rsidR="00EA6BFA" w:rsidRPr="00AF2712">
          <w:rPr>
            <w:rStyle w:val="a6"/>
            <w:sz w:val="28"/>
            <w:szCs w:val="28"/>
            <w:lang w:val="en-US"/>
          </w:rPr>
          <w:t>https</w:t>
        </w:r>
        <w:r w:rsidR="00EA6BFA" w:rsidRPr="00AF2712">
          <w:rPr>
            <w:rStyle w:val="a6"/>
            <w:sz w:val="28"/>
            <w:szCs w:val="28"/>
          </w:rPr>
          <w:t>://</w:t>
        </w:r>
        <w:r w:rsidR="00EA6BFA" w:rsidRPr="00AF2712">
          <w:rPr>
            <w:rStyle w:val="a6"/>
            <w:sz w:val="28"/>
            <w:szCs w:val="28"/>
            <w:lang w:val="en-US"/>
          </w:rPr>
          <w:t>foxford</w:t>
        </w:r>
        <w:r w:rsidR="00EA6BFA" w:rsidRPr="00AF2712">
          <w:rPr>
            <w:rStyle w:val="a6"/>
            <w:sz w:val="28"/>
            <w:szCs w:val="28"/>
          </w:rPr>
          <w:t>.</w:t>
        </w:r>
        <w:r w:rsidR="00EA6BFA" w:rsidRPr="00AF2712">
          <w:rPr>
            <w:rStyle w:val="a6"/>
            <w:sz w:val="28"/>
            <w:szCs w:val="28"/>
            <w:lang w:val="en-US"/>
          </w:rPr>
          <w:t>ru</w:t>
        </w:r>
        <w:r w:rsidR="00EA6BFA" w:rsidRPr="00AF2712">
          <w:rPr>
            <w:rStyle w:val="a6"/>
            <w:sz w:val="28"/>
            <w:szCs w:val="28"/>
          </w:rPr>
          <w:t>/</w:t>
        </w:r>
        <w:r w:rsidR="00EA6BFA" w:rsidRPr="00AF2712">
          <w:rPr>
            <w:rStyle w:val="a6"/>
            <w:sz w:val="28"/>
            <w:szCs w:val="28"/>
            <w:lang w:val="en-US"/>
          </w:rPr>
          <w:t>wiki</w:t>
        </w:r>
        <w:r w:rsidR="00EA6BFA" w:rsidRPr="00AF2712">
          <w:rPr>
            <w:rStyle w:val="a6"/>
            <w:sz w:val="28"/>
            <w:szCs w:val="28"/>
          </w:rPr>
          <w:t>/</w:t>
        </w:r>
        <w:r w:rsidR="00EA6BFA" w:rsidRPr="00AF2712">
          <w:rPr>
            <w:rStyle w:val="a6"/>
            <w:sz w:val="28"/>
            <w:szCs w:val="28"/>
            <w:lang w:val="en-US"/>
          </w:rPr>
          <w:t>informatika</w:t>
        </w:r>
        <w:r w:rsidR="00EA6BFA" w:rsidRPr="00AF2712">
          <w:rPr>
            <w:rStyle w:val="a6"/>
            <w:sz w:val="28"/>
            <w:szCs w:val="28"/>
          </w:rPr>
          <w:t>/</w:t>
        </w:r>
        <w:r w:rsidR="00EA6BFA" w:rsidRPr="00AF2712">
          <w:rPr>
            <w:rStyle w:val="a6"/>
            <w:sz w:val="28"/>
            <w:szCs w:val="28"/>
            <w:lang w:val="en-US"/>
          </w:rPr>
          <w:t>naibolshaya</w:t>
        </w:r>
        <w:r w:rsidR="00EA6BFA" w:rsidRPr="00AF2712">
          <w:rPr>
            <w:rStyle w:val="a6"/>
            <w:sz w:val="28"/>
            <w:szCs w:val="28"/>
          </w:rPr>
          <w:t>-</w:t>
        </w:r>
        <w:r w:rsidR="00EA6BFA" w:rsidRPr="00AF2712">
          <w:rPr>
            <w:rStyle w:val="a6"/>
            <w:sz w:val="28"/>
            <w:szCs w:val="28"/>
            <w:lang w:val="en-US"/>
          </w:rPr>
          <w:t>obschaya</w:t>
        </w:r>
        <w:r w:rsidR="00EA6BFA" w:rsidRPr="00AF2712">
          <w:rPr>
            <w:rStyle w:val="a6"/>
            <w:sz w:val="28"/>
            <w:szCs w:val="28"/>
          </w:rPr>
          <w:t>-</w:t>
        </w:r>
        <w:r w:rsidR="00EA6BFA" w:rsidRPr="00AF2712">
          <w:rPr>
            <w:rStyle w:val="a6"/>
            <w:sz w:val="28"/>
            <w:szCs w:val="28"/>
            <w:lang w:val="en-US"/>
          </w:rPr>
          <w:t>podposledovatelnost</w:t>
        </w:r>
      </w:hyperlink>
      <w:r w:rsidR="00EA6BFA">
        <w:rPr>
          <w:sz w:val="28"/>
          <w:szCs w:val="28"/>
        </w:rPr>
        <w:t xml:space="preserve"> </w:t>
      </w:r>
    </w:p>
    <w:p w:rsidR="00D654BC" w:rsidRPr="00587D8C" w:rsidRDefault="00D654BC" w:rsidP="00CB00AA">
      <w:pPr>
        <w:jc w:val="both"/>
        <w:rPr>
          <w:sz w:val="28"/>
          <w:szCs w:val="28"/>
        </w:rPr>
      </w:pPr>
    </w:p>
    <w:p w:rsidR="00D654BC" w:rsidRPr="00587D8C" w:rsidRDefault="00CB00AA" w:rsidP="00D654BC">
      <w:pPr>
        <w:outlineLvl w:val="0"/>
      </w:pPr>
      <w:bookmarkStart w:id="191" w:name="_Toc135577225"/>
      <w:bookmarkStart w:id="192" w:name="_Toc135669593"/>
      <w:bookmarkStart w:id="193" w:name="_Toc136534043"/>
      <w:r>
        <w:t>[</w:t>
      </w:r>
      <w:r w:rsidR="00326B87">
        <w:t>4</w:t>
      </w:r>
      <w:r w:rsidR="00D654BC" w:rsidRPr="00EA6BFA">
        <w:t xml:space="preserve">] </w:t>
      </w:r>
      <w:r w:rsidR="00D654BC">
        <w:t>Часть 1. Программирование на языке Delphi Учебное пособие Авторы: А.Н. Вальвачев, К.А. Сурков, Д.А. Сурков, Ю.М. Четырько</w:t>
      </w:r>
      <w:r w:rsidR="008B1A30">
        <w:t xml:space="preserve"> </w:t>
      </w:r>
      <w:r w:rsidR="008B1A30">
        <w:rPr>
          <w:sz w:val="28"/>
          <w:szCs w:val="28"/>
        </w:rPr>
        <w:t>[Электронный ресурс</w:t>
      </w:r>
      <w:r w:rsidR="008B1A30" w:rsidRPr="00C76F79">
        <w:rPr>
          <w:sz w:val="28"/>
          <w:szCs w:val="28"/>
        </w:rPr>
        <w:t xml:space="preserve">] </w:t>
      </w:r>
      <w:r w:rsidR="00EA6BFA" w:rsidRPr="00EA6BFA">
        <w:t xml:space="preserve"> </w:t>
      </w:r>
      <w:r w:rsidR="00EA6BFA">
        <w:t>–</w:t>
      </w:r>
      <w:r w:rsidR="008B1A30">
        <w:t xml:space="preserve"> </w:t>
      </w:r>
      <w:r w:rsidR="00E402FC">
        <w:t xml:space="preserve"> Режим досту</w:t>
      </w:r>
      <w:r w:rsidR="00EA6BFA">
        <w:t>па</w:t>
      </w:r>
      <w:r w:rsidR="00EA6BFA" w:rsidRPr="00EA6BFA">
        <w:t>:</w:t>
      </w:r>
      <w:r w:rsidR="00EA6BFA">
        <w:t xml:space="preserve"> </w:t>
      </w:r>
      <w:hyperlink r:id="rId15" w:history="1">
        <w:r w:rsidR="00EA6BFA" w:rsidRPr="00AF2712">
          <w:rPr>
            <w:rStyle w:val="a6"/>
          </w:rPr>
          <w:t>https://www.bsuir.by/m/12_100229_1_90135.pdf</w:t>
        </w:r>
        <w:bookmarkEnd w:id="191"/>
        <w:bookmarkEnd w:id="192"/>
        <w:bookmarkEnd w:id="193"/>
      </w:hyperlink>
      <w:r w:rsidR="00EA6BFA">
        <w:t xml:space="preserve"> </w:t>
      </w:r>
    </w:p>
    <w:p w:rsidR="00EA6BFA" w:rsidRPr="00587D8C" w:rsidRDefault="00EA6BFA" w:rsidP="00D654BC">
      <w:pPr>
        <w:outlineLvl w:val="0"/>
      </w:pPr>
    </w:p>
    <w:p w:rsidR="00CB00AA" w:rsidRPr="00587D8C" w:rsidRDefault="00CB00AA" w:rsidP="00D654BC">
      <w:pPr>
        <w:outlineLvl w:val="0"/>
      </w:pPr>
    </w:p>
    <w:p w:rsidR="00EA6BFA" w:rsidRPr="00CB00AA" w:rsidRDefault="00CB00AA" w:rsidP="00D654BC">
      <w:pPr>
        <w:outlineLvl w:val="0"/>
      </w:pPr>
      <w:bookmarkStart w:id="194" w:name="_Toc136534044"/>
      <w:r>
        <w:t>[</w:t>
      </w:r>
      <w:r w:rsidR="00326B87">
        <w:t>5</w:t>
      </w:r>
      <w:r w:rsidRPr="00EA6BFA">
        <w:t xml:space="preserve">] </w:t>
      </w:r>
      <w:r w:rsidR="00DA5242">
        <w:t>Алгоритм разбиения</w:t>
      </w:r>
      <w:r>
        <w:t xml:space="preserve"> на шинглы </w:t>
      </w:r>
      <w:r>
        <w:rPr>
          <w:sz w:val="28"/>
          <w:szCs w:val="28"/>
        </w:rPr>
        <w:t>[Электронный ресурс</w:t>
      </w:r>
      <w:r w:rsidRPr="00C76F79">
        <w:rPr>
          <w:sz w:val="28"/>
          <w:szCs w:val="28"/>
        </w:rPr>
        <w:t xml:space="preserve">] </w:t>
      </w:r>
      <w:r w:rsidRPr="00EA6BFA">
        <w:t xml:space="preserve"> </w:t>
      </w:r>
      <w:r>
        <w:t>–  Режим доступа</w:t>
      </w:r>
      <w:r w:rsidRPr="00EA6BFA">
        <w:t>:</w:t>
      </w:r>
      <w:r>
        <w:t xml:space="preserve"> </w:t>
      </w:r>
      <w:r w:rsidRPr="00CB00AA">
        <w:rPr>
          <w:lang w:val="en-US"/>
        </w:rPr>
        <w:t>https</w:t>
      </w:r>
      <w:r w:rsidRPr="00CB00AA">
        <w:t>://</w:t>
      </w:r>
      <w:r w:rsidRPr="00CB00AA">
        <w:rPr>
          <w:lang w:val="en-US"/>
        </w:rPr>
        <w:t>habr</w:t>
      </w:r>
      <w:r w:rsidRPr="00CB00AA">
        <w:t>.</w:t>
      </w:r>
      <w:r w:rsidRPr="00CB00AA">
        <w:rPr>
          <w:lang w:val="en-US"/>
        </w:rPr>
        <w:t>com</w:t>
      </w:r>
      <w:r w:rsidRPr="00CB00AA">
        <w:t>/</w:t>
      </w:r>
      <w:r w:rsidRPr="00CB00AA">
        <w:rPr>
          <w:lang w:val="en-US"/>
        </w:rPr>
        <w:t>ru</w:t>
      </w:r>
      <w:r w:rsidRPr="00CB00AA">
        <w:t>/</w:t>
      </w:r>
      <w:r w:rsidRPr="00CB00AA">
        <w:rPr>
          <w:lang w:val="en-US"/>
        </w:rPr>
        <w:t>companies</w:t>
      </w:r>
      <w:r w:rsidRPr="00CB00AA">
        <w:t>/</w:t>
      </w:r>
      <w:r w:rsidRPr="00CB00AA">
        <w:rPr>
          <w:lang w:val="en-US"/>
        </w:rPr>
        <w:t>antiplagiat</w:t>
      </w:r>
      <w:r w:rsidRPr="00CB00AA">
        <w:t>/</w:t>
      </w:r>
      <w:r w:rsidRPr="00CB00AA">
        <w:rPr>
          <w:lang w:val="en-US"/>
        </w:rPr>
        <w:t>articles</w:t>
      </w:r>
      <w:r w:rsidRPr="00CB00AA">
        <w:t>/445952/</w:t>
      </w:r>
      <w:bookmarkEnd w:id="194"/>
    </w:p>
    <w:p w:rsidR="00EA6BFA" w:rsidRPr="00CB00AA" w:rsidRDefault="00EA6BFA" w:rsidP="00D654BC">
      <w:pPr>
        <w:outlineLvl w:val="0"/>
      </w:pPr>
    </w:p>
    <w:p w:rsidR="00EA6BFA" w:rsidRPr="00CB00AA" w:rsidRDefault="00EA6BFA" w:rsidP="00D654BC">
      <w:pPr>
        <w:outlineLvl w:val="0"/>
      </w:pPr>
    </w:p>
    <w:p w:rsidR="00EA6BFA" w:rsidRPr="00CB00AA" w:rsidRDefault="00EA6BFA" w:rsidP="00D654BC">
      <w:pPr>
        <w:outlineLvl w:val="0"/>
      </w:pPr>
    </w:p>
    <w:p w:rsidR="00EA6BFA" w:rsidRPr="00CB00AA" w:rsidRDefault="00EA6BFA" w:rsidP="00D654BC">
      <w:pPr>
        <w:outlineLvl w:val="0"/>
      </w:pPr>
    </w:p>
    <w:p w:rsidR="00EA6BFA" w:rsidRPr="00CB00AA" w:rsidRDefault="00EA6BFA" w:rsidP="00D654BC">
      <w:pPr>
        <w:outlineLvl w:val="0"/>
      </w:pPr>
    </w:p>
    <w:p w:rsidR="00EA6BFA" w:rsidRPr="00CB00AA" w:rsidRDefault="00EA6BFA" w:rsidP="00D654BC">
      <w:pPr>
        <w:outlineLvl w:val="0"/>
      </w:pPr>
    </w:p>
    <w:p w:rsidR="00EA6BFA" w:rsidRPr="00CB00AA" w:rsidRDefault="00EA6BFA" w:rsidP="00D654BC">
      <w:pPr>
        <w:outlineLvl w:val="0"/>
        <w:rPr>
          <w:sz w:val="28"/>
        </w:rPr>
      </w:pPr>
    </w:p>
    <w:p w:rsidR="00420128" w:rsidRPr="00CB00AA" w:rsidRDefault="00EA6BFA" w:rsidP="00420128">
      <w:pPr>
        <w:rPr>
          <w:sz w:val="28"/>
        </w:rPr>
      </w:pPr>
      <w:r w:rsidRPr="00CB00AA">
        <w:rPr>
          <w:sz w:val="28"/>
        </w:rPr>
        <w:br w:type="page"/>
      </w:r>
      <w:bookmarkStart w:id="195" w:name="_Toc104892136"/>
    </w:p>
    <w:p w:rsidR="00420128" w:rsidRDefault="00420128" w:rsidP="00420128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bookmarkStart w:id="196" w:name="_Toc136534045"/>
      <w:r w:rsidRPr="00772783">
        <w:rPr>
          <w:rFonts w:ascii="Times New Roman" w:hAnsi="Times New Roman"/>
          <w:b/>
          <w:color w:val="auto"/>
          <w:sz w:val="28"/>
          <w:lang w:val="ru-RU"/>
        </w:rPr>
        <w:lastRenderedPageBreak/>
        <w:t>ПРИЛОЖЕНИЕ</w:t>
      </w:r>
      <w:r w:rsidRPr="00CB00AA">
        <w:rPr>
          <w:rFonts w:ascii="Times New Roman" w:hAnsi="Times New Roman"/>
          <w:b/>
          <w:color w:val="auto"/>
          <w:sz w:val="28"/>
          <w:lang w:val="ru-RU"/>
        </w:rPr>
        <w:t xml:space="preserve"> </w:t>
      </w:r>
      <w:r>
        <w:rPr>
          <w:rFonts w:ascii="Times New Roman" w:hAnsi="Times New Roman"/>
          <w:b/>
          <w:color w:val="auto"/>
          <w:sz w:val="28"/>
          <w:lang w:val="ru-RU"/>
        </w:rPr>
        <w:t>А</w:t>
      </w:r>
      <w:bookmarkEnd w:id="196"/>
    </w:p>
    <w:p w:rsidR="002F5AF3" w:rsidRPr="002F5AF3" w:rsidRDefault="002F5AF3" w:rsidP="002F5AF3">
      <w:pPr>
        <w:jc w:val="center"/>
        <w:rPr>
          <w:b/>
        </w:rPr>
      </w:pPr>
      <w:r w:rsidRPr="002F5AF3">
        <w:rPr>
          <w:b/>
        </w:rPr>
        <w:t>(обязательное)</w:t>
      </w:r>
    </w:p>
    <w:p w:rsidR="008D536A" w:rsidRDefault="008D536A" w:rsidP="002F5AF3">
      <w:pPr>
        <w:jc w:val="center"/>
        <w:rPr>
          <w:lang w:eastAsia="en-US"/>
        </w:rPr>
      </w:pPr>
    </w:p>
    <w:p w:rsidR="002F5AF3" w:rsidRPr="009D3656" w:rsidRDefault="009D3656" w:rsidP="002F5AF3">
      <w:pPr>
        <w:jc w:val="center"/>
        <w:rPr>
          <w:b/>
          <w:sz w:val="28"/>
          <w:szCs w:val="28"/>
          <w:lang w:eastAsia="en-US"/>
        </w:rPr>
      </w:pPr>
      <w:r w:rsidRPr="009D3656">
        <w:rPr>
          <w:b/>
          <w:sz w:val="28"/>
          <w:szCs w:val="28"/>
          <w:lang w:eastAsia="en-US"/>
        </w:rPr>
        <w:t>Схемы алгоритмов программы</w:t>
      </w:r>
    </w:p>
    <w:bookmarkStart w:id="197" w:name="_Toc136534046"/>
    <w:bookmarkEnd w:id="197"/>
    <w:p w:rsidR="00420128" w:rsidRPr="00480B94" w:rsidRDefault="001B1B97" w:rsidP="00EA6BFA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r>
        <w:object w:dxaOrig="23110" w:dyaOrig="22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469.65pt" o:ole="">
            <v:imagedata r:id="rId16" o:title=""/>
          </v:shape>
          <o:OLEObject Type="Embed" ProgID="Visio.Drawing.11" ShapeID="_x0000_i1025" DrawAspect="Content" ObjectID="_1763568373" r:id="rId17"/>
        </w:object>
      </w:r>
    </w:p>
    <w:p w:rsidR="00420128" w:rsidRPr="005E62E6" w:rsidRDefault="00420128" w:rsidP="00420128">
      <w:pPr>
        <w:pStyle w:val="228"/>
        <w:jc w:val="center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>Рисунок</w:t>
      </w:r>
      <w:r w:rsidRPr="005E62E6">
        <w:rPr>
          <w:color w:val="000000" w:themeColor="text1"/>
          <w:shd w:val="clear" w:color="auto" w:fill="FFFFFF"/>
        </w:rPr>
        <w:t xml:space="preserve"> </w:t>
      </w:r>
      <w:r w:rsidRPr="005E62E6">
        <w:rPr>
          <w:color w:val="000000" w:themeColor="text1"/>
          <w:shd w:val="clear" w:color="auto" w:fill="FFFFFF"/>
          <w:lang w:val="en-US"/>
        </w:rPr>
        <w:t>A</w:t>
      </w:r>
      <w:r w:rsidRPr="005E62E6">
        <w:rPr>
          <w:color w:val="000000" w:themeColor="text1"/>
          <w:shd w:val="clear" w:color="auto" w:fill="FFFFFF"/>
        </w:rPr>
        <w:t xml:space="preserve">.1 – </w:t>
      </w:r>
      <w:r>
        <w:rPr>
          <w:color w:val="000000" w:themeColor="text1"/>
          <w:shd w:val="clear" w:color="auto" w:fill="FFFFFF"/>
        </w:rPr>
        <w:t>Блок</w:t>
      </w:r>
      <w:r w:rsidRPr="005E62E6">
        <w:rPr>
          <w:color w:val="000000" w:themeColor="text1"/>
          <w:shd w:val="clear" w:color="auto" w:fill="FFFFFF"/>
        </w:rPr>
        <w:t>-</w:t>
      </w:r>
      <w:r>
        <w:rPr>
          <w:color w:val="000000" w:themeColor="text1"/>
          <w:shd w:val="clear" w:color="auto" w:fill="FFFFFF"/>
        </w:rPr>
        <w:t>схема</w:t>
      </w:r>
      <w:r>
        <w:rPr>
          <w:color w:val="000000" w:themeColor="text1"/>
          <w:shd w:val="clear" w:color="auto" w:fill="FFFFFF"/>
          <w:lang w:val="be-BY"/>
        </w:rPr>
        <w:t xml:space="preserve"> </w:t>
      </w:r>
      <w:r>
        <w:rPr>
          <w:color w:val="000000" w:themeColor="text1"/>
          <w:shd w:val="clear" w:color="auto" w:fill="FFFFFF"/>
        </w:rPr>
        <w:t>программы</w:t>
      </w:r>
    </w:p>
    <w:p w:rsidR="00420128" w:rsidRPr="00420128" w:rsidRDefault="00420128" w:rsidP="00420128">
      <w:r>
        <w:br w:type="page"/>
      </w:r>
      <w:r w:rsidRPr="00845EAD">
        <w:rPr>
          <w:noProof/>
          <w:sz w:val="28"/>
          <w:szCs w:val="28"/>
        </w:rPr>
        <w:lastRenderedPageBreak/>
        <w:drawing>
          <wp:inline distT="0" distB="0" distL="0" distR="0">
            <wp:extent cx="3383280" cy="7787640"/>
            <wp:effectExtent l="19050" t="0" r="7620" b="0"/>
            <wp:docPr id="1" name="Рисунок 1" descr="maxWo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xWord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83280" cy="778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128" w:rsidRPr="00845EAD" w:rsidRDefault="00420128" w:rsidP="00420128">
      <w:pPr>
        <w:ind w:right="-143" w:firstLine="709"/>
        <w:jc w:val="both"/>
        <w:rPr>
          <w:sz w:val="28"/>
          <w:szCs w:val="28"/>
        </w:rPr>
      </w:pPr>
    </w:p>
    <w:p w:rsidR="00420128" w:rsidRPr="00845EAD" w:rsidRDefault="00420128" w:rsidP="00420128">
      <w:pPr>
        <w:ind w:right="-143" w:firstLine="709"/>
        <w:jc w:val="both"/>
        <w:rPr>
          <w:sz w:val="28"/>
          <w:szCs w:val="28"/>
        </w:rPr>
      </w:pPr>
    </w:p>
    <w:p w:rsidR="00420128" w:rsidRPr="00845EAD" w:rsidRDefault="00420128" w:rsidP="00420128">
      <w:pPr>
        <w:ind w:right="-143"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А.2 - </w:t>
      </w:r>
      <w:r w:rsidRPr="00845EAD">
        <w:rPr>
          <w:sz w:val="28"/>
          <w:szCs w:val="28"/>
        </w:rPr>
        <w:t>Нахождение максимальной длины слова в выделенном тексте</w:t>
      </w:r>
    </w:p>
    <w:p w:rsidR="00420128" w:rsidRDefault="00420128" w:rsidP="00420128">
      <w:pPr>
        <w:ind w:right="-143" w:firstLine="709"/>
        <w:jc w:val="both"/>
        <w:rPr>
          <w:sz w:val="28"/>
          <w:szCs w:val="28"/>
        </w:rPr>
      </w:pPr>
      <w:r w:rsidRPr="00845EAD">
        <w:rPr>
          <w:noProof/>
          <w:sz w:val="28"/>
          <w:szCs w:val="28"/>
        </w:rPr>
        <w:lastRenderedPageBreak/>
        <w:drawing>
          <wp:inline distT="0" distB="0" distL="0" distR="0">
            <wp:extent cx="5086350" cy="8747760"/>
            <wp:effectExtent l="19050" t="0" r="0" b="0"/>
            <wp:docPr id="4" name="Рисунок 8" descr="Nsymbol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symbols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874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128" w:rsidRDefault="00420128" w:rsidP="00420128">
      <w:pPr>
        <w:ind w:right="-143" w:firstLine="709"/>
        <w:jc w:val="both"/>
        <w:rPr>
          <w:sz w:val="28"/>
          <w:szCs w:val="28"/>
        </w:rPr>
      </w:pPr>
    </w:p>
    <w:p w:rsidR="00420128" w:rsidRPr="00845EAD" w:rsidRDefault="00420128" w:rsidP="00420128">
      <w:pPr>
        <w:ind w:right="-143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А.3 - </w:t>
      </w:r>
      <w:r w:rsidRPr="00845EAD">
        <w:rPr>
          <w:sz w:val="28"/>
          <w:szCs w:val="28"/>
        </w:rPr>
        <w:t xml:space="preserve">Распределение </w:t>
      </w:r>
      <w:r w:rsidRPr="00845EAD"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количество символов в строках</w:t>
      </w:r>
    </w:p>
    <w:p w:rsidR="00420128" w:rsidRPr="00845EAD" w:rsidRDefault="00420128" w:rsidP="00420128">
      <w:pPr>
        <w:ind w:right="-143" w:firstLine="709"/>
        <w:jc w:val="both"/>
        <w:rPr>
          <w:sz w:val="28"/>
          <w:szCs w:val="28"/>
        </w:rPr>
      </w:pPr>
      <w:r>
        <w:object w:dxaOrig="8123" w:dyaOrig="15828">
          <v:shape id="_x0000_i1026" type="#_x0000_t75" style="width:377.85pt;height:656.6pt" o:ole="">
            <v:imagedata r:id="rId20" o:title=""/>
          </v:shape>
          <o:OLEObject Type="Embed" ProgID="Visio.Drawing.11" ShapeID="_x0000_i1026" DrawAspect="Content" ObjectID="_1763568374" r:id="rId21"/>
        </w:object>
      </w:r>
      <w:r w:rsidRPr="00845EAD">
        <w:rPr>
          <w:sz w:val="28"/>
          <w:szCs w:val="28"/>
        </w:rPr>
        <w:br w:type="textWrapping" w:clear="all"/>
      </w:r>
    </w:p>
    <w:p w:rsidR="00420128" w:rsidRPr="001B2D6F" w:rsidRDefault="00420128" w:rsidP="00420128">
      <w:pPr>
        <w:ind w:right="-143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А.4 - </w:t>
      </w:r>
      <w:r w:rsidRPr="00845EAD">
        <w:rPr>
          <w:sz w:val="28"/>
          <w:szCs w:val="28"/>
        </w:rPr>
        <w:t>Алгоритм оценки уникальности текста</w:t>
      </w:r>
    </w:p>
    <w:p w:rsidR="00420128" w:rsidRPr="00420128" w:rsidRDefault="00420128" w:rsidP="00420128">
      <w:pPr>
        <w:ind w:right="-143" w:firstLine="709"/>
        <w:jc w:val="both"/>
        <w:rPr>
          <w:sz w:val="28"/>
          <w:szCs w:val="28"/>
        </w:rPr>
      </w:pPr>
    </w:p>
    <w:p w:rsidR="00420128" w:rsidRPr="00845EAD" w:rsidRDefault="00420128" w:rsidP="00420128">
      <w:pPr>
        <w:ind w:left="-1276" w:right="-143" w:firstLine="709"/>
        <w:jc w:val="center"/>
        <w:rPr>
          <w:sz w:val="28"/>
          <w:szCs w:val="28"/>
          <w:lang w:val="en-US"/>
        </w:rPr>
      </w:pPr>
      <w:r w:rsidRPr="00845EAD">
        <w:rPr>
          <w:noProof/>
          <w:sz w:val="28"/>
          <w:szCs w:val="28"/>
        </w:rPr>
        <w:lastRenderedPageBreak/>
        <w:drawing>
          <wp:inline distT="0" distB="0" distL="0" distR="0">
            <wp:extent cx="5674432" cy="6565900"/>
            <wp:effectExtent l="19050" t="0" r="2468" b="0"/>
            <wp:docPr id="7" name="Рисунок 2" descr="LC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S.pn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76114" cy="6567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128" w:rsidRPr="00845EAD" w:rsidRDefault="00420128" w:rsidP="00420128">
      <w:pPr>
        <w:ind w:right="-143" w:firstLine="709"/>
        <w:jc w:val="both"/>
        <w:rPr>
          <w:sz w:val="28"/>
          <w:szCs w:val="28"/>
          <w:lang w:val="en-US"/>
        </w:rPr>
      </w:pPr>
    </w:p>
    <w:p w:rsidR="00420128" w:rsidRPr="00D654BC" w:rsidRDefault="00420128" w:rsidP="00420128">
      <w:pPr>
        <w:ind w:right="-143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А.5 - </w:t>
      </w:r>
      <w:r w:rsidRPr="00845EAD">
        <w:rPr>
          <w:sz w:val="28"/>
          <w:szCs w:val="28"/>
        </w:rPr>
        <w:t xml:space="preserve">Нахождение наибольшей общей подпоследовательности </w:t>
      </w:r>
    </w:p>
    <w:p w:rsidR="00420128" w:rsidRPr="00420128" w:rsidRDefault="00420128" w:rsidP="00420128">
      <w:pPr>
        <w:ind w:firstLine="709"/>
        <w:jc w:val="both"/>
        <w:rPr>
          <w:sz w:val="28"/>
          <w:szCs w:val="28"/>
        </w:rPr>
      </w:pPr>
      <w:r w:rsidRPr="00D654BC">
        <w:rPr>
          <w:sz w:val="28"/>
          <w:szCs w:val="28"/>
        </w:rPr>
        <w:br w:type="page"/>
      </w:r>
    </w:p>
    <w:p w:rsidR="00EA6BFA" w:rsidRDefault="00EA6BFA" w:rsidP="00EA6BFA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bookmarkStart w:id="198" w:name="_Toc136534047"/>
      <w:r w:rsidRPr="00772783">
        <w:rPr>
          <w:rFonts w:ascii="Times New Roman" w:hAnsi="Times New Roman"/>
          <w:b/>
          <w:color w:val="auto"/>
          <w:sz w:val="28"/>
          <w:lang w:val="ru-RU"/>
        </w:rPr>
        <w:lastRenderedPageBreak/>
        <w:t>ПРИЛОЖЕНИЕ</w:t>
      </w:r>
      <w:r w:rsidRPr="00CB00AA">
        <w:rPr>
          <w:rFonts w:ascii="Times New Roman" w:hAnsi="Times New Roman"/>
          <w:b/>
          <w:color w:val="auto"/>
          <w:sz w:val="28"/>
          <w:lang w:val="ru-RU"/>
        </w:rPr>
        <w:t xml:space="preserve"> </w:t>
      </w:r>
      <w:bookmarkEnd w:id="195"/>
      <w:r w:rsidR="00420128">
        <w:rPr>
          <w:rFonts w:ascii="Times New Roman" w:hAnsi="Times New Roman"/>
          <w:b/>
          <w:color w:val="auto"/>
          <w:sz w:val="28"/>
          <w:lang w:val="ru-RU"/>
        </w:rPr>
        <w:t>Б</w:t>
      </w:r>
      <w:bookmarkEnd w:id="198"/>
    </w:p>
    <w:p w:rsidR="002F5AF3" w:rsidRPr="002F5AF3" w:rsidRDefault="002F5AF3" w:rsidP="002F5AF3">
      <w:pPr>
        <w:jc w:val="center"/>
        <w:rPr>
          <w:b/>
        </w:rPr>
      </w:pPr>
      <w:r w:rsidRPr="002F5AF3">
        <w:rPr>
          <w:b/>
        </w:rPr>
        <w:t>(обязательное)</w:t>
      </w:r>
    </w:p>
    <w:p w:rsidR="002F5AF3" w:rsidRDefault="002F5AF3" w:rsidP="002F5AF3">
      <w:pPr>
        <w:rPr>
          <w:b/>
        </w:rPr>
      </w:pPr>
    </w:p>
    <w:p w:rsidR="002F5AF3" w:rsidRPr="002F5AF3" w:rsidRDefault="002F5AF3" w:rsidP="002F5AF3">
      <w:pPr>
        <w:jc w:val="center"/>
        <w:rPr>
          <w:b/>
          <w:lang w:eastAsia="en-US"/>
        </w:rPr>
      </w:pPr>
      <w:r w:rsidRPr="002F5AF3">
        <w:rPr>
          <w:b/>
          <w:sz w:val="28"/>
          <w:szCs w:val="28"/>
        </w:rPr>
        <w:t>Полный текст подпрограмм данных модулей представлен</w:t>
      </w:r>
    </w:p>
    <w:p w:rsidR="00577CA2" w:rsidRPr="002F5AF3" w:rsidRDefault="00577CA2" w:rsidP="00577CA2">
      <w:pPr>
        <w:rPr>
          <w:lang w:eastAsia="en-US"/>
        </w:rPr>
      </w:pPr>
    </w:p>
    <w:p w:rsidR="00EA6BFA" w:rsidRPr="007C5574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unit Redactor;</w:t>
      </w:r>
      <w:r>
        <w:rPr>
          <w:sz w:val="28"/>
          <w:lang w:val="en-US"/>
        </w:rPr>
        <w:t>//</w:t>
      </w:r>
      <w:r>
        <w:rPr>
          <w:sz w:val="28"/>
        </w:rPr>
        <w:t>Модул</w:t>
      </w:r>
      <w:r w:rsidR="007C5574">
        <w:rPr>
          <w:sz w:val="28"/>
        </w:rPr>
        <w:t>ь</w:t>
      </w:r>
      <w:r w:rsidR="007C5574" w:rsidRPr="008B1A30">
        <w:rPr>
          <w:sz w:val="28"/>
          <w:lang w:val="en-US"/>
        </w:rPr>
        <w:t xml:space="preserve"> </w:t>
      </w:r>
      <w:r w:rsidR="007C5574">
        <w:rPr>
          <w:sz w:val="28"/>
          <w:lang w:val="en-US"/>
        </w:rPr>
        <w:t>Redactor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interface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uses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inapi.Windows, Winapi.Messages, System.SysUtils, System.Variants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ystem.Classes, Vcl.Graphics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Vcl.Controls, Vcl.Forms, Vcl.Dialogs, Vcl.Menus, Vcl.StdCtrls, Vcl.ComCtrls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Vcl.ExtCtrls, System.Generics.Collections, Vcl.Buttons, HashTable, Compare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indow, ReplaceUnit, Math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ystem.ImageList, Vcl.ImgList, Vcl.ToolWin, System.Actions, Vcl.ActnList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typ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TForm2 = class(TForm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MainMenu1: TMainMenu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ileProp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OpenBtn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aveAS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xitButton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N5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OpenDialog1: TOpenDialo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aveDialog1: TSaveDialo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ontDialog1: TFontDialo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Undo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ompareUnitButton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anelForFunctions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sultShingles: TLab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olorBox1: TColorBox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ontSizeEdit1: TEd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UpDown1: TUpDow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ontButton1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NumberSignsEdit1: TEd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UpDown2: TUpDow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gnsNumber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ToolBar1: TToolBa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oldButton1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talicButton1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UnderlineButton1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mageListBtn: TImageLis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ToolBar3: TToolBa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LeftJustifyButton1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enterJustifyButton1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ghtJustifyButton1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reateNew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ave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opyBtn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nsertBtn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utBtn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electAllBtn: TMenuIte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indLabel: TLab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indEdit: TEd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ind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ToolBar2: TToolBa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ActionList1: TActionLis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Action1: TActi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UndoButton1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opyButton1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aste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ut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elect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: TRichEd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ulerPanel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zePanel2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zepanel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plitter1: TSplitt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LeftIndentPanel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plitter2: TSplitt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zeRightPanel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zePanelLeft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ghtIndentPanel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ghtSplitter: TSplitt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place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lag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orFileRichEdit: TRichEd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ettings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omboShingles: TComboBox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Open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aveAS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Bold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Italic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Underline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LeftJustify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CenterJustify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RightJustify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procedure Font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Undo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ignsNumber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FormCreate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CompareUnit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ColorBox1Select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CreateNew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Exit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ave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Copy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Insert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electAll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Cut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AveFi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FontSizeEdit1KeyPress(Sender: TObject; var Key: Cha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UpDown1Changing(Sender: TObject; var AllowChange: Boolean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NumberSignsEdit1KeyPress(Sender: TObject; var Key: Cha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Find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FindEditKeyPress(Sender: TObject; var Key: Cha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plitter1Moved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RichEdit1SelectionChange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FormCloseQuery(Sender: TObject; var CanClose: Boolean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Replace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Plag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ettings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ComboShinglesSelect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rivat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LeftInden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irstInden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lagFile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ublic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{ Public declarations }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Typ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DinMAss = array of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ArrOfStr = array of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ArrOfNUms = array of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atrix = array of array of integer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2: TForm2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>implementation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{$R *.dfm}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const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pecial = ['"', '"', ',', '.', ':', '$', '#', '(', ')', ' ', '-', ':', ';']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Bold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not(fsbold in RichEdit1.SelAttributes.Style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Attributes.Style := RichEdit1.SelAttributes.Style + [fsbold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oldButton1.ImageIndex :=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Attributes.Style := RichEdit1.SelAttributes.Style - [fsbold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oldButton1.ImageIndex := -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Underline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not(fsUnderLine in RichEdit1.SelAttributes.Style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Attributes.Style := RichEdit1.SelAttributes.Style +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[fsUnderLine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UnderlineButton1.ImageIndex :=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Attributes.Style := RichEdit1.SelAttributes.Style -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[fsUnderLine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UnderlineButton1.ImageIndex := -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CenterJustify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Paragraph.Alignment := taCent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Find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osit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1, pattern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1 := RichEdit1.T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attern := FindEdit.T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osit := RichEdit1.FindText(pattern, 1, length(s1), [stMatchCase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posit &lt;&gt; -1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Start := pos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Length := length(FindEdit.T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tFocu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howMessage('</w:t>
      </w:r>
      <w:r w:rsidRPr="00EA6BFA">
        <w:rPr>
          <w:sz w:val="28"/>
        </w:rPr>
        <w:t>Данных</w:t>
      </w:r>
      <w:r w:rsidRPr="00EA6BFA">
        <w:rPr>
          <w:sz w:val="28"/>
          <w:lang w:val="en-US"/>
        </w:rPr>
        <w:t xml:space="preserve"> </w:t>
      </w:r>
      <w:r w:rsidRPr="00EA6BFA">
        <w:rPr>
          <w:sz w:val="28"/>
        </w:rPr>
        <w:t>слов</w:t>
      </w:r>
      <w:r w:rsidRPr="00EA6BFA">
        <w:rPr>
          <w:sz w:val="28"/>
          <w:lang w:val="en-US"/>
        </w:rPr>
        <w:t xml:space="preserve"> </w:t>
      </w:r>
      <w:r w:rsidRPr="00EA6BFA">
        <w:rPr>
          <w:sz w:val="28"/>
        </w:rPr>
        <w:t>не</w:t>
      </w:r>
      <w:r w:rsidRPr="00EA6BFA">
        <w:rPr>
          <w:sz w:val="28"/>
          <w:lang w:val="en-US"/>
        </w:rPr>
        <w:t xml:space="preserve"> </w:t>
      </w:r>
      <w:r w:rsidRPr="00EA6BFA">
        <w:rPr>
          <w:sz w:val="28"/>
        </w:rPr>
        <w:t>найдено</w:t>
      </w:r>
      <w:r w:rsidRPr="00EA6BFA">
        <w:rPr>
          <w:sz w:val="28"/>
          <w:lang w:val="en-US"/>
        </w:rPr>
        <w:t>'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FindEditKeyPress(Sender: TObject; var Key: Cha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Key = #13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Key := #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indButtonClick(Sende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Font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FontDialog1.Execute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Attributes.Assign(FontDialog1.Fon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SetFocu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FontSizeEdit1KeyPress(Sender: TObject; var Key: Cha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Key = #13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Key := #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Attributes.Size := StrToInt(FontSizeEdit1.T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FormCloseQuery(Sender: TObject; var CanClose: Boolean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RichEdit1.Modified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orm4.ShowModa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anClose := tr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Form4.CLick = 2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AveFi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Form4.CLick = 3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CanClose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FormCreate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Font.Size := 14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irstInden := Splitter1.Lef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LeftInden := sizepanel.Width - Splitter2.Lef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Paragraph.FirstIndent := 3 * firstInden div 5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Paragraph.LeftIndent := -3 * LeftInden div 5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Paragraph.RightIndent := 3 * (RichEdit1.Width - RightSplitter.Left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div 5 +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OpenDialog1.Filter := 'RTF Files |*.rtf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aveDialog1.Filter := 'RTF Files |*.rtf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Modified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lagFile := ExtractFilePath(Application.ExeName) + 'ForPlagiat.rtf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Insert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PasteFromClipboar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Italic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not(fsItalic in RichEdit1.SelAttributes.Style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Attributes.Style := RichEdit1.SelAttributes.Style + [fsItalic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talicButton1.ImageIndex :=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Attributes.Style := RichEdit1.SelAttributes.Style - [fsItalic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ItalicButton1.ImageIndex := -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LeftJustify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Paragraph.Alignment := taLEftjustify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NumberSignsEdit1KeyPress(Sender: TObject; var Key: Cha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Key = #13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Key := #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gnsNumberClick(Sende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Open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OpenDialog1.Execute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Lines.LoadFromFile(OpenDialog1.Filename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 := OpenDialog1.Filenam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Modified := false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Plag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: extend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: ansi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FileRichEdit.Lines.LoadFromFile(PlagFile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 := ForFileRichEdit.T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 := Form3.Count(Form3.Shingles(RichEdit1.Text, Form3.NumberShingles), str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orm3.NumberShingles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howMessage(FloatToStr(RoundTo(100 - res, -2))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SaveAS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SaveDialog1.Execute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Lines.SaveToFile(SaveDialog1.Filename + 'rtf'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 := SaveDialog1.Filename + 'rtf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Modified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SAveFi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F = ''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SaveDialog1.Execute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RichEdit1.Lines.SaveToFile(SaveDialog1.Filename + '.rtf'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F := SaveDialog1.Filename + '.rtf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RichEdit1.Modified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Form4.CLick := 3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Lines.SaveToFile(F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Modified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Save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AveFi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SelectAll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SelectAL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SetFocu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Settings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ComboShingles.visible := not ComboShingles.visib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Exit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2.CLo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placeForm.Clo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.CLo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4.CLo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Undo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Undo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UpDown1Changing(Sender: TObject; var AllowChange: Boolean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SelAttributes.Size := StrToInt(FontSizeEdit1.T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ComboShinglesSelect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.NumberShingles := StrToInt(ComboShingles.T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CompareUnit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.Left := Self.Lef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.Top := Self.Top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.Width := Width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.Height := Heigh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.RichEdit1.Clea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.RichEdit2.Clea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.RichEdit3.Clea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.ShowModa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Copy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CopyToClipboar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ColorBox1Select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SelAttributes.Color := ColorBox1.Select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SetFocu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CreateNew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RichEdit1.Modified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orm4.ShowModa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Form4.CLick = 2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AveFi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Clea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Cut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CutToClipboar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Replace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art, len, posit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art := RichEdit1.SelStar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len := RichEdit1.SelLength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placeForm.ClearEdit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placeForm.ShowModal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osit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ReplaceForm.ModalResult = mrYes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not ReplaceForm.Check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art :=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len := length(RichEdit1.T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hile posit &lt;&gt; -1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posit := RichEdit1.FindText(ReplaceForm.Find, start, len, [stMatchCase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f posit &lt;&gt; -1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    RichEdit1.SelStart := pos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RichEdit1.SelLength := length(ReplaceForm.Find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RichEdit1.SelText := ReplaceForm.ReplaceSt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len, length(ReplaceForm.ReplaceStr) - length(ReplaceForm.Find)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art := posit + length(ReplaceForm.ReplaceSt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RichEdit1SelectionChange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fsbold in RichEdit1.SelAttributes.Style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oldButton1.ImageIndex := 1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oldButton1.ImageIndex := -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fsUnderLine in RichEdit1.SelAttributes.Style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UnderlineButton1.ImageIndex := 1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UnderlineButton1.ImageIndex := -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fsItalic in RichEdit1.SelAttributes.Style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talicButton1.ImageIndex := 1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talicButton1.ImageIndex := -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RightJustifyButton1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Paragraph.Alignment := taRightjustify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FindMax(str: string)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j, start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ax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ax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 := StringReplace(str, #13, '', [rfReplaceall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j :=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hile j &lt; length(str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hile (j &lt;= length(str)) and (str[j] in Special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j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start := j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hile (j &lt;= length(str)) and (not(str[j] in Special)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j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max &lt; j - start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max := j - star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indMax := max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SignsNumber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, need, j, long, start, pos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l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need := StrToInt(NumberSignsEdit1.T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(FindMax(RichEdit1.SelText) &gt; need) then</w:t>
      </w:r>
    </w:p>
    <w:p w:rsidR="00EA6BFA" w:rsidRPr="00EA6BFA" w:rsidRDefault="00EA6BFA" w:rsidP="00420128">
      <w:pPr>
        <w:rPr>
          <w:sz w:val="28"/>
        </w:rPr>
      </w:pPr>
      <w:r w:rsidRPr="00EA6BFA">
        <w:rPr>
          <w:sz w:val="28"/>
          <w:lang w:val="en-US"/>
        </w:rPr>
        <w:t xml:space="preserve">    </w:t>
      </w:r>
      <w:r w:rsidRPr="00EA6BFA">
        <w:rPr>
          <w:sz w:val="28"/>
        </w:rPr>
        <w:t>ShowMessage</w:t>
      </w:r>
    </w:p>
    <w:p w:rsidR="00EA6BFA" w:rsidRPr="00EA6BFA" w:rsidRDefault="00EA6BFA" w:rsidP="00420128">
      <w:pPr>
        <w:rPr>
          <w:sz w:val="28"/>
        </w:rPr>
      </w:pPr>
      <w:r w:rsidRPr="00EA6BFA">
        <w:rPr>
          <w:sz w:val="28"/>
        </w:rPr>
        <w:t xml:space="preserve">      ('Количество символов в строке должно быть не меньше чем длина наибольшего слова'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</w:rPr>
        <w:t xml:space="preserve">  </w:t>
      </w:r>
      <w:r w:rsidRPr="00EA6BFA">
        <w:rPr>
          <w:sz w:val="28"/>
          <w:lang w:val="en-US"/>
        </w:rPr>
        <w:t>else if length(RichEdit1.SelText) = 0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howMessage('</w:t>
      </w:r>
      <w:r w:rsidRPr="00EA6BFA">
        <w:rPr>
          <w:sz w:val="28"/>
        </w:rPr>
        <w:t>Выделите</w:t>
      </w:r>
      <w:r w:rsidRPr="00EA6BFA">
        <w:rPr>
          <w:sz w:val="28"/>
          <w:lang w:val="en-US"/>
        </w:rPr>
        <w:t xml:space="preserve"> </w:t>
      </w:r>
      <w:r w:rsidRPr="00EA6BFA">
        <w:rPr>
          <w:sz w:val="28"/>
        </w:rPr>
        <w:t>нужный</w:t>
      </w:r>
      <w:r w:rsidRPr="00EA6BFA">
        <w:rPr>
          <w:sz w:val="28"/>
          <w:lang w:val="en-US"/>
        </w:rPr>
        <w:t xml:space="preserve"> </w:t>
      </w:r>
      <w:r w:rsidRPr="00EA6BFA">
        <w:rPr>
          <w:sz w:val="28"/>
        </w:rPr>
        <w:t>текст</w:t>
      </w:r>
      <w:r w:rsidRPr="00EA6BFA">
        <w:rPr>
          <w:sz w:val="28"/>
          <w:lang w:val="en-US"/>
        </w:rPr>
        <w:t>'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 if (length(RichEdit1.SelText) &lt; 2000000) then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Lines.BeginUpdat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tart := RichEdit1.SelStar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os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or i := 0 to high(RichEdit1.Text) - 1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f (RichEdit1.Text[i] = #13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Inc(pos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long := length(RichEdit1.SelT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Text := StringReplace(RichEdit1.Text, #13#10, '', [rfReplaceall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Start := star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long := long - 2 * po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SelLength := lo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 := ne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i &lt;= long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while (i &lt;= long) and (length(RichEdit1.SelText) &gt; 0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fl := tr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j := ne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while (j &gt; 0) and fl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if RichEdit1.SelText[j] in Special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while RichEdit1.SelText[j] in Special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  Inc(j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dec(j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RichEdit1.SelStart := start + i - need + j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RichEdit1.SelLength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RichEdit1.SelText := #13#1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RichEdit1.SelStart := start + i - need + j +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i := RichEdit1.SelStart - star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RichEdit1.SelLength := length(RichEdit1.Text) -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Inc(long, 2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  fl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dec(j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Inc(i, need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.Lines.EndUpdat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</w:rPr>
      </w:pPr>
      <w:r w:rsidRPr="00EA6BFA">
        <w:rPr>
          <w:sz w:val="28"/>
          <w:lang w:val="en-US"/>
        </w:rPr>
        <w:t xml:space="preserve">    </w:t>
      </w:r>
      <w:r w:rsidRPr="00EA6BFA">
        <w:rPr>
          <w:sz w:val="28"/>
        </w:rPr>
        <w:t>ShowMessage('Слишком большой текст для обработки');</w:t>
      </w:r>
    </w:p>
    <w:p w:rsidR="00EA6BFA" w:rsidRPr="00EA6BFA" w:rsidRDefault="00EA6BFA" w:rsidP="00420128">
      <w:pPr>
        <w:rPr>
          <w:sz w:val="28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2.Splitter1Moved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Splitter2.Left &gt; Splitter1.Left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zePanelLeft.Width := Splitter1.Lef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plitter2.Left := Splitter1.Lef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irstInden := Splitter1.Lef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LeftInden := sizepanel.Width - Splitter2.Lef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Paragraph.FirstIndent := 3 * firstInden div 5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Paragraph.LeftIndent := -3 * LeftInden div 5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Paragraph.RightIndent := 3 * (RichEdit1.Width - RightSplitter.Left)</w:t>
      </w:r>
    </w:p>
    <w:p w:rsidR="00EA6BFA" w:rsidRPr="008B1A30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</w:t>
      </w:r>
      <w:r w:rsidRPr="008B1A30">
        <w:rPr>
          <w:sz w:val="28"/>
          <w:lang w:val="en-US"/>
        </w:rPr>
        <w:t>div 5 + 1;</w:t>
      </w:r>
    </w:p>
    <w:p w:rsidR="00EA6BFA" w:rsidRPr="008B1A30" w:rsidRDefault="00EA6BFA" w:rsidP="00420128">
      <w:pPr>
        <w:rPr>
          <w:sz w:val="28"/>
          <w:lang w:val="en-US"/>
        </w:rPr>
      </w:pPr>
      <w:r w:rsidRPr="008B1A30">
        <w:rPr>
          <w:sz w:val="28"/>
          <w:lang w:val="en-US"/>
        </w:rPr>
        <w:t>end;</w:t>
      </w:r>
    </w:p>
    <w:p w:rsidR="00EA6BFA" w:rsidRPr="008B1A30" w:rsidRDefault="00EA6BFA" w:rsidP="00420128">
      <w:pPr>
        <w:rPr>
          <w:sz w:val="28"/>
          <w:lang w:val="en-US"/>
        </w:rPr>
      </w:pPr>
    </w:p>
    <w:p w:rsidR="00EA6BFA" w:rsidRPr="008B1A30" w:rsidRDefault="00EA6BFA" w:rsidP="00420128">
      <w:pPr>
        <w:rPr>
          <w:sz w:val="28"/>
          <w:lang w:val="en-US"/>
        </w:rPr>
      </w:pPr>
      <w:r w:rsidRPr="008B1A30">
        <w:rPr>
          <w:sz w:val="28"/>
          <w:lang w:val="en-US"/>
        </w:rPr>
        <w:t>end.</w:t>
      </w:r>
    </w:p>
    <w:p w:rsidR="00EA6BFA" w:rsidRPr="008B1A30" w:rsidRDefault="00EA6BFA" w:rsidP="00420128">
      <w:pPr>
        <w:rPr>
          <w:sz w:val="28"/>
          <w:lang w:val="en-US"/>
        </w:rPr>
      </w:pPr>
    </w:p>
    <w:p w:rsidR="00EA6BFA" w:rsidRPr="008B1A30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unit HashTable;</w:t>
      </w:r>
      <w:r>
        <w:rPr>
          <w:sz w:val="28"/>
          <w:lang w:val="en-US"/>
        </w:rPr>
        <w:t>//</w:t>
      </w:r>
      <w:r>
        <w:rPr>
          <w:sz w:val="28"/>
        </w:rPr>
        <w:t>Модуль</w:t>
      </w:r>
      <w:r w:rsidRPr="00EA6BFA">
        <w:rPr>
          <w:sz w:val="28"/>
          <w:lang w:val="en-US"/>
        </w:rPr>
        <w:t xml:space="preserve"> </w:t>
      </w:r>
      <w:r>
        <w:rPr>
          <w:sz w:val="28"/>
        </w:rPr>
        <w:t>хэш</w:t>
      </w:r>
      <w:r w:rsidRPr="00EA6BFA">
        <w:rPr>
          <w:sz w:val="28"/>
          <w:lang w:val="en-US"/>
        </w:rPr>
        <w:t>-</w:t>
      </w:r>
      <w:r>
        <w:rPr>
          <w:sz w:val="28"/>
        </w:rPr>
        <w:t>таблицы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>interface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uses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ystem.SysUtils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typ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TKeyValue = recor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Key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Value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SimpleNode = ^TSimpleNode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TSimpleNode = recor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Next: PSimpleNod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data: TKeyVal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DinMAss = array of PSimpleNod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TMAS = array [0 .. 29] of Integer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THashTable = class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rivat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Table: DinMAs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Count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Size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zes_index: Integer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const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zes: TMAS = (5, 11, 23, 47, 97, 193, 389, 769, 1543, 3072, 3079, 12289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24593, 49157, 98317, 196613, 393241, 786433, 1572869, 3145739, 6291469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12582917, 25165843, 50331653, 100663319, 201326611, 402653189, 805306457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1610612736, 2147483629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unction GetHash(const AKey: string)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unction CheckMemory()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MemoryAdd(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Add(const AKey: string; AValue: Intege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ublic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onstructor Creat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destructor Destroy; overrid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unction Get(const AKey: string)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PutOrUpdate(const AKey: string; AValue: Intege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unction ContainsKEyUpdated(const AKey: string)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function ContainsKEy(const AKey: string)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perty Count: Integer read FCoun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implementation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constructor THashTable.Creat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izes_index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Size := Sizes[Sizes_index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FTable, Sizes[Sizes_index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destructor THashTable.Destroy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x, temp: PSimpleNod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 i := 0 to Length(FTable) - 1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x := FTable[i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hile x &lt;&gt; nil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temp := x^.N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Dispose(x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x := temp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Table := ni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nherit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THashTable.CheckMemory()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actor: doub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actor := 0.75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ult := FCount / FSize &gt;= facto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THashTable.GetHash(const AKey: string)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result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 i := 1 to Length(AKey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sult := (result * 31 + Ord(AKey[i])) mod FSiz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HashTable.Add(const AKey: string; AValue: Intege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l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x: PSimpleNod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 := Get(AKey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FTable[i] = nil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new(FTable[i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Table[i]^.data.Key := AKey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Table[i]^.data.Value := AVal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Table[i]^.Next := ni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nc(FCoun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x := FTable[i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l := tr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(x^.data.Key = AKey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fl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hile (x^.Next &lt;&gt; nil) and fl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f (x^.data.Key = AKey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fl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x := x^.N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fl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new(x^.N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x := x^.N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x^.data.Key := AKey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x^.data.Value := AVal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x^.Next := ni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FCoun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>procedure THashTable.MemoryAdd(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oldArray: DinMAs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x: PSimpleNod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Count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oldArray := FTab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Table := ni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FTable, Sizes[Sizes_index + 1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Size := Sizes[Sizes_index + 1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nc(Sizes_index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 i := 0 to Length(oldArray) - 1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x := oldArray[i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hile x &lt;&gt; nil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Add(x^.data.Key, x^.data.Value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x := x^.N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THashTable.Get(const AKey: string)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 := GetHash(AKey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ult := i mod Length(FTable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HashTable.PutOrUpdate(const AKey: string; AValue: Intege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CheckMemory(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MemoryAdd(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Add(AKey, AValue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THashTable.ContainsKEyUpdated(const AKey: string)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i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x: PSimpleNod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l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 := Get(AKey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x := FTable[i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l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hile (x &lt;&gt; nil) and not fl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(x^.data.Key = AKey) and (x^.data.Value = 0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fl := tr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x^.data.Value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x := x^.N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ult := f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THashTable.ContainsKey(const AKey: string)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x: PSimpleNod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l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 := Get(AKey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x := FTable[i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l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hile (x &lt;&gt; nil) and not fl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(x^.data.Key = AKey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fl := tr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x := x^.Next;</w:t>
      </w:r>
    </w:p>
    <w:p w:rsidR="00EA6BFA" w:rsidRPr="008B1A30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</w:t>
      </w:r>
      <w:r w:rsidRPr="008B1A30">
        <w:rPr>
          <w:sz w:val="28"/>
          <w:lang w:val="en-US"/>
        </w:rPr>
        <w:t>end;</w:t>
      </w:r>
    </w:p>
    <w:p w:rsidR="00EA6BFA" w:rsidRPr="008B1A30" w:rsidRDefault="00EA6BFA" w:rsidP="00420128">
      <w:pPr>
        <w:rPr>
          <w:sz w:val="28"/>
          <w:lang w:val="en-US"/>
        </w:rPr>
      </w:pPr>
      <w:r w:rsidRPr="008B1A30">
        <w:rPr>
          <w:sz w:val="28"/>
          <w:lang w:val="en-US"/>
        </w:rPr>
        <w:t xml:space="preserve">  result := fl;</w:t>
      </w:r>
    </w:p>
    <w:p w:rsidR="00EA6BFA" w:rsidRPr="008B1A30" w:rsidRDefault="00EA6BFA" w:rsidP="00420128">
      <w:pPr>
        <w:rPr>
          <w:sz w:val="28"/>
          <w:lang w:val="en-US"/>
        </w:rPr>
      </w:pPr>
      <w:r w:rsidRPr="008B1A30">
        <w:rPr>
          <w:sz w:val="28"/>
          <w:lang w:val="en-US"/>
        </w:rPr>
        <w:t>end;</w:t>
      </w:r>
    </w:p>
    <w:p w:rsidR="00EA6BFA" w:rsidRPr="008B1A30" w:rsidRDefault="00EA6BFA" w:rsidP="00420128">
      <w:pPr>
        <w:rPr>
          <w:sz w:val="28"/>
          <w:lang w:val="en-US"/>
        </w:rPr>
      </w:pPr>
    </w:p>
    <w:p w:rsidR="00EA6BFA" w:rsidRPr="008B1A30" w:rsidRDefault="00EA6BFA" w:rsidP="00420128">
      <w:pPr>
        <w:rPr>
          <w:sz w:val="28"/>
          <w:lang w:val="en-US"/>
        </w:rPr>
      </w:pPr>
      <w:r w:rsidRPr="008B1A30">
        <w:rPr>
          <w:sz w:val="28"/>
          <w:lang w:val="en-US"/>
        </w:rPr>
        <w:t>end.</w:t>
      </w:r>
    </w:p>
    <w:p w:rsidR="00EA6BFA" w:rsidRPr="008B1A30" w:rsidRDefault="00EA6BFA" w:rsidP="00420128">
      <w:pPr>
        <w:rPr>
          <w:sz w:val="28"/>
          <w:lang w:val="en-US"/>
        </w:rPr>
      </w:pPr>
    </w:p>
    <w:p w:rsidR="00EA6BFA" w:rsidRDefault="00EA6BFA" w:rsidP="00420128">
      <w:pPr>
        <w:rPr>
          <w:sz w:val="28"/>
          <w:lang w:val="en-US"/>
        </w:rPr>
      </w:pPr>
      <w:r>
        <w:rPr>
          <w:sz w:val="28"/>
          <w:lang w:val="en-US"/>
        </w:rPr>
        <w:t>//</w:t>
      </w:r>
      <w:r>
        <w:rPr>
          <w:sz w:val="28"/>
        </w:rPr>
        <w:t>Модуль</w:t>
      </w:r>
      <w:r w:rsidRPr="008B1A30">
        <w:rPr>
          <w:sz w:val="28"/>
          <w:lang w:val="en-US"/>
        </w:rPr>
        <w:t xml:space="preserve"> </w:t>
      </w:r>
      <w:r>
        <w:rPr>
          <w:sz w:val="28"/>
          <w:lang w:val="en-US"/>
        </w:rPr>
        <w:t>Compar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unit Compare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>interface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uses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inapi.Windows, Winapi.Messages, System.SysUtils, System.Variants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ystem.Classes, Vcl.Graphics, Math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Vcl.Controls, Vcl.Forms, Vcl.Dialogs, Vcl.StdCtrls, Vcl.ComCtrls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Vcl.ExtCtrls, HashTAble, System.ImageList, Vcl.ImgList, Vcl.Imaging.jpeg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Vcl.Imaging.pngimage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type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TForm3 = class(TForm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anelU3Edits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1: TRichEd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anelU3Buttons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ompareTexts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2: TRichEd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3: TRichEd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GoBAck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mageList1: TImageLis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irstText: TLab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econdText: TLab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placeBt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gnsRadioButton: TRadio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ordsRadioButton: TRadio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hingles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mageList2: TImageLis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aveDialogCompare: TSaveDialo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anelForSafe: TPan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aveComparedTexts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CompareText(mode: intege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CompareTexts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GoBAck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Replace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PanelU3ButtonsResize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ignsRadio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WordsRadio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hingles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FormCreate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aveComparedTexts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SAveFi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unction Shingles(str1: ansistring; n: integer): THAshTAb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unction Count(HashTAble: THAshTAble; str1: ansistring; n: integer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: extend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privat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NumberWords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ublic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NumberShingles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Typ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DinMAss = array of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ArrOfStr = array of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ArrOfNUms = array of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atrix = array of array of integer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3: TForm3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implementation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{$R *.dfm}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const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pecial = ['"', '"', ',', '.', ':', '$', '#', '(', ')', ' ', '-', ':', ';'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'«', '»'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placeLetters = ['a', 'o', 'i', 'u', 'y', 'e', 'а', 'о', 'е', 'и', 'ё', 'ю'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'я', 'э', 'у', 'ы']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OneWord(var str1: string; mode: integer): ArrOfSt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, p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art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mas: ArrOfSt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 :=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 := StringReplace(str1, #13#10, '', [rfReplaceall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mode = 1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hile i &lt;= length(str1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art := i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while (i &lt;= length(str1)) and (str1[i] &lt;&gt; ' '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inc(i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etLength(strmas, length(strmas) + 1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  strmas[p] := Copy(str1, start, i - star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p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i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etLength(strmas, length(str1)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or i := 0 to high(strmas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mas[i] := str1[i + 1]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ult := strma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MarkDiffer(strNUms1: ArrOfStr; LCS: ArrOfStr): ArrOfSt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j, k, i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Marks: ArrOfSt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j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k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Str1Marks, length(strNUms1)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 i := 0 To length(strNUms1) - 1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(j &lt;= length(LCS) - 1) and (LCS[j] = strNUms1[k]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1Marks[i] := '=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j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1Marks[i] := '-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nc(k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ult := Str1Marks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MaxSubLine(strNUms1: ArrOfStr; strNUms2: ArrOfStr; var Len: integer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: ArrOfSt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, j, n, m, c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axLEn: Matrix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: ArrOfStr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n := length(strNUms1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 := length(strNUms2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MaxLEn, n + 1, m + 1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 i := 0 to m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MaxLEn[0, i]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 i := 0 to n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MaxLEn[i, 0] := 0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 i := 1 to n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or j := 1 to m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f strNUms1[i - 1] = strNUms2[j - 1]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MaxLEn[i, j] := 1 + MaxLEn[i - 1, j - 1]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lse if MaxLEn[i - 1, j] &gt; MaxLEn[i, j - 1]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MaxLEn[i, j] := MaxLEn[i - 1, j]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MaxLEn[i, j] := MaxLEn[i, j - 1]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Len := MaxLEn[n, m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MaxLEn[n, m] = 0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x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Res, MaxLEn[n, m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c := MaxLEn[n, m] -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 := 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j := m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hile (i &gt; 0) And (j &gt; 0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strNUms1[i - 1] = strNUms2[j - 1]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Res[c] := strNUms1[i - 1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c := c -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 := i -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j := j -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lse if MaxLEn[i - 1, j] = MaxLEn[i, j]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 := i - 1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j := j - 1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ult := Re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GoBAck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lf.ModalResult := mrOk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CompareText(mode: intege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, j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, str2, str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LCS: ArrOfSt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arr1, strarr2: ArrOfSt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Marks, str2Marks: ArrOfSt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AddMas: array [0 .. 1] of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AddMas[0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AddMas[1] := ' 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 := RichEdit1.Text;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 := str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2 := RichEdit2.T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arr1 := OneWord(str1, mode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arr2 := OneWord(str2, mode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LCS := MaxSubLine(strarr1, strarr2, j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Marks := MarkDiffer(strarr1, LCS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2Marks := MarkDiffer(strarr2, LCS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j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strarr1, length(strarr1) + 1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strarr2, length(strarr2) + 1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Str1Marks, length(Str1Marks) + 1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str2Marks, length(str2Marks) + 1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hile (i &lt;= length(strarr1) - 2) or (j &lt;= length(strarr2) - 2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(Str1Marks[i] = '-') And (str2Marks[j] = '-'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with RichEdit3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Start := length(RichEdit3.T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Attributes.Color := clR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Attributes.Style := [fsStrikeOut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Text := strarr1[i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Attributes.Style := [fsUnderline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Attributes.Color := clGree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Text := strarr2[j] + AddMas[mode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1Marks[i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arr1[i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2Marks[j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arr2[j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i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j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lse If (Str1Marks[i] &lt;&gt; '-') And (str2Marks[j] = '-'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with RichEdit3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Start := length(RichEdit3.Text) - length(strarr1[i]) +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Attributes.Color := clGree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Attributes.Style := [fsUnderline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Text := strarr2[j] + AddMas[mode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2Marks[j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arr2[j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j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lse If (Str1Marks[i] = '-') And (str2Marks[j] &lt;&gt; '-'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with RichEdit3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Start := length(RichEdit3.T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Attributes.Color := clR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Attributes.Style := [fsStrikeOut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Text := strarr1[i] + AddMas[mode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1Marks[i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arr1[i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i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with RichEdit3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Start := length(RichEdit3.Tex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Attributes.Color := clBlack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Attributes.Style := [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elText := strarr1[i] + AddMas[mode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1Marks[i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  strarr1[i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2Marks[j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strarr2[j]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i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nc(j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(i &gt; length(strarr1) - 2) and (j &lt;= length(strarr2) - 2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 := length(strarr1) -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(i &lt;= length(strarr1) - 2) and (j &gt; length(strarr2) - 2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j := length(strarr2) -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Str1Marks, 0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str2Marks, 0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strarr1, 0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strarr2, 0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3.visible := tr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PanelU3ButtonsResize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2.Width := Width div 2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placeBtn.left := Width div 2 - ReplaceBtn.Width div 2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irstText.left := Width div 4 - FirstText.Width div 2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condText.left := 3 * Width div 4 - SecondText.Width div 2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ReplaceBt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temp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temp := RichEdit1.T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1.Text := RichEdit2.T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2.Text := temp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TForm3.Shingles(str1: ansistring; n: integer): THAshTAb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, k, j, start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as3: array of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Arr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HashTAble: THAshTAb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asword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 :=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k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NumberWords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HashTAble := THAshTAble.Creat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 := StringReplace(str1, #13#10, '', [rfReplaceall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 := ansilowerCase(str1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mas3, n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hile i &lt;= length(str1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tart := i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asword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hile (i &lt;= length(str1)) and not(str1[i] in Special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f str1[i] = 'p'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tr1[i] := 'р'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lse if str1[i] = 'c'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tr1[i] := 'с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f str1[i] in ReplaceLetters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Delete(str1, i, 1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inc(i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wasword := tr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wasword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mas3[k] := Copy(str1, start, i - star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f k = n - 1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for j := 0 to length(mas3) - 1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Arr := Arr + mas3[j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if (not HashTAble.ContainsKEy(Arr)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HashTAble.PutOrUpdate(Arr, 0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inc(NumberWords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Arr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for j := 0 to length(mas3) - 2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mas3[j] := mas3[j + 1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inc(k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nc(i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ult := HashTAble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function TForm3.Count(HashTAble: THAshTAble; str1: ansistring; n: integer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: extend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, k, j, start, p, number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as3: array of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Arr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asword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ult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number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 :=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k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 := StringReplace(str1, #13#10, '', [rfReplaceall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 := StringReplace(str1, #9, '', [rfReplaceall]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 := ansilowerCase(str1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etLength(mas3, n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hile i &lt;= length(str1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tart := i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asword := fals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hile (i &lt;= length(str1)) and not(str1[i] in Special)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f str1[i] = 'p'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tr1[i] := 'р'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lse if str1[i] = 'c'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str1[i] := 'с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f str1[i] in ReplaceLetters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Delete(str1, i, 1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inc(i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wasword := tr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f wasword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mas3[k] := Copy(str1, start, i - star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if k = n - 1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for j := 0 to length(mas3) - 1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Arr := Arr + mas3[j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    if HashTAble.ContainsKEyUpdated(Arr)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inc(number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Arr := '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for j := 0 to length(mas3) - 2 do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  mas3[j] := mas3[j + 1]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    inc(k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inc(i)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NumberWords &lt;&gt; 0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sult := 100 * number / NumberWords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sult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HashTAble.Destroy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Shingles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s: extend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n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, str1, str2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n := NumberShingle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1 := RichEdit1.Text;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tr2 := RichEdit2.T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axSubLine(OneWord(str1, 0), OneWord(str2, 0), n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(length(str1) + length(str2) - n) &lt;&gt; 0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s := RoundTo(100 * n / (length(str1) + length(str2) - n), -2);</w:t>
      </w:r>
    </w:p>
    <w:p w:rsidR="00EA6BFA" w:rsidRPr="00EA6BFA" w:rsidRDefault="00EA6BFA" w:rsidP="00420128">
      <w:pPr>
        <w:rPr>
          <w:sz w:val="28"/>
        </w:rPr>
      </w:pPr>
      <w:r w:rsidRPr="00EA6BFA">
        <w:rPr>
          <w:sz w:val="28"/>
          <w:lang w:val="en-US"/>
        </w:rPr>
        <w:t xml:space="preserve">    s</w:t>
      </w:r>
      <w:r w:rsidRPr="00EA6BFA">
        <w:rPr>
          <w:sz w:val="28"/>
        </w:rPr>
        <w:t xml:space="preserve"> := 'Процентная схожесть певрого текста со вторым (%) -  ' +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</w:rPr>
        <w:t xml:space="preserve">      </w:t>
      </w:r>
      <w:r w:rsidRPr="00EA6BFA">
        <w:rPr>
          <w:sz w:val="28"/>
          <w:lang w:val="en-US"/>
        </w:rPr>
        <w:t>FloatToStr(Res) + #13#10 + 'Разница (%)' + FloatToStr(100 - Res) + #13#10</w:t>
      </w:r>
    </w:p>
    <w:p w:rsidR="00EA6BFA" w:rsidRPr="00EA6BFA" w:rsidRDefault="00EA6BFA" w:rsidP="00420128">
      <w:pPr>
        <w:rPr>
          <w:sz w:val="28"/>
        </w:rPr>
      </w:pPr>
      <w:r w:rsidRPr="00EA6BFA">
        <w:rPr>
          <w:sz w:val="28"/>
          <w:lang w:val="en-US"/>
        </w:rPr>
        <w:t xml:space="preserve">      </w:t>
      </w:r>
      <w:r w:rsidRPr="00EA6BFA">
        <w:rPr>
          <w:sz w:val="28"/>
        </w:rPr>
        <w:t xml:space="preserve">+ 'Общий (символы) ' + </w:t>
      </w:r>
      <w:r w:rsidRPr="00EA6BFA">
        <w:rPr>
          <w:sz w:val="28"/>
          <w:lang w:val="en-US"/>
        </w:rPr>
        <w:t>IntToStr</w:t>
      </w:r>
      <w:r w:rsidRPr="00EA6BFA">
        <w:rPr>
          <w:sz w:val="28"/>
        </w:rPr>
        <w:t>(</w:t>
      </w:r>
      <w:r w:rsidRPr="00EA6BFA">
        <w:rPr>
          <w:sz w:val="28"/>
          <w:lang w:val="en-US"/>
        </w:rPr>
        <w:t>n</w:t>
      </w:r>
      <w:r w:rsidRPr="00EA6BFA">
        <w:rPr>
          <w:sz w:val="28"/>
        </w:rPr>
        <w:t>) + #13#10 + 'Разница (символы) ' +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</w:rPr>
        <w:t xml:space="preserve">      </w:t>
      </w:r>
      <w:r w:rsidRPr="00EA6BFA">
        <w:rPr>
          <w:sz w:val="28"/>
          <w:lang w:val="en-US"/>
        </w:rPr>
        <w:t>IntToStr((length(str1) + length(str2) - 2 * n)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 := 'Тексты пусты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howMessage(s)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signsRadio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signsRadioButton.Checked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ordsRadioButton.Checked := fa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WordsRadioButton.Checked := tr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WordsRadio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WordsRadioButton.Checked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gnsRadioButton.Checked := fa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ignsRadioButton.Checked := tru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CompareTexts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ode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WordsRadioButton.Checked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mode := 1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mode := 0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ichEdit3.CLea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CompareText(mode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RichEdit3.Text &lt;&gt; ''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aveComparedTexts.visible := tru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ls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aveComparedTexts.visible := false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FormCreate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NumberShingles := 3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aveDialogCompare.Filter := 'RTF Files |*.rtf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SAveFile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if SaveDialogCompare.Execute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ichEdit3.Lines.SaveToFile(SaveDialogCompare.Filename + '.rtf'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 := SaveDialogCompare.Filename + '.rtf'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3.SaveComparedTextsClick(Sender: TObject);</w:t>
      </w:r>
    </w:p>
    <w:p w:rsidR="00EA6BFA" w:rsidRPr="008B1A30" w:rsidRDefault="00EA6BFA" w:rsidP="00420128">
      <w:pPr>
        <w:rPr>
          <w:sz w:val="28"/>
        </w:rPr>
      </w:pPr>
      <w:r w:rsidRPr="00EA6BFA">
        <w:rPr>
          <w:sz w:val="28"/>
          <w:lang w:val="en-US"/>
        </w:rPr>
        <w:t>begin</w:t>
      </w:r>
    </w:p>
    <w:p w:rsidR="00EA6BFA" w:rsidRPr="008B1A30" w:rsidRDefault="00EA6BFA" w:rsidP="00420128">
      <w:pPr>
        <w:rPr>
          <w:sz w:val="28"/>
        </w:rPr>
      </w:pPr>
      <w:r w:rsidRPr="008B1A30">
        <w:rPr>
          <w:sz w:val="28"/>
        </w:rPr>
        <w:t xml:space="preserve">  </w:t>
      </w:r>
      <w:r w:rsidRPr="00EA6BFA">
        <w:rPr>
          <w:sz w:val="28"/>
          <w:lang w:val="en-US"/>
        </w:rPr>
        <w:t>SAveFile</w:t>
      </w:r>
      <w:r w:rsidRPr="008B1A30">
        <w:rPr>
          <w:sz w:val="28"/>
        </w:rPr>
        <w:t>;</w:t>
      </w:r>
    </w:p>
    <w:p w:rsidR="00EA6BFA" w:rsidRPr="008B1A30" w:rsidRDefault="00EA6BFA" w:rsidP="00420128">
      <w:pPr>
        <w:rPr>
          <w:sz w:val="28"/>
        </w:rPr>
      </w:pPr>
      <w:r w:rsidRPr="00EA6BFA">
        <w:rPr>
          <w:sz w:val="28"/>
          <w:lang w:val="en-US"/>
        </w:rPr>
        <w:t>end</w:t>
      </w:r>
      <w:r w:rsidRPr="008B1A30">
        <w:rPr>
          <w:sz w:val="28"/>
        </w:rPr>
        <w:t>;</w:t>
      </w:r>
    </w:p>
    <w:p w:rsidR="00EA6BFA" w:rsidRPr="008B1A30" w:rsidRDefault="00EA6BFA" w:rsidP="00420128">
      <w:pPr>
        <w:rPr>
          <w:sz w:val="28"/>
        </w:rPr>
      </w:pPr>
    </w:p>
    <w:p w:rsidR="00EA6BFA" w:rsidRPr="008B1A30" w:rsidRDefault="00EA6BFA" w:rsidP="00420128">
      <w:pPr>
        <w:rPr>
          <w:sz w:val="28"/>
        </w:rPr>
      </w:pPr>
      <w:r w:rsidRPr="00EA6BFA">
        <w:rPr>
          <w:sz w:val="28"/>
          <w:lang w:val="en-US"/>
        </w:rPr>
        <w:t>end</w:t>
      </w:r>
      <w:r w:rsidRPr="008B1A30">
        <w:rPr>
          <w:sz w:val="28"/>
        </w:rPr>
        <w:t>.</w:t>
      </w:r>
    </w:p>
    <w:p w:rsidR="00EA6BFA" w:rsidRPr="008B1A30" w:rsidRDefault="00EA6BFA" w:rsidP="00420128">
      <w:pPr>
        <w:rPr>
          <w:sz w:val="28"/>
        </w:rPr>
      </w:pPr>
    </w:p>
    <w:p w:rsidR="00EA6BFA" w:rsidRPr="008B1A30" w:rsidRDefault="00EA6BFA" w:rsidP="00420128">
      <w:pPr>
        <w:rPr>
          <w:sz w:val="28"/>
        </w:rPr>
      </w:pPr>
    </w:p>
    <w:p w:rsidR="00EA6BFA" w:rsidRDefault="00EA6BFA" w:rsidP="00420128">
      <w:pPr>
        <w:rPr>
          <w:sz w:val="28"/>
        </w:rPr>
      </w:pPr>
      <w:r w:rsidRPr="00EA6BFA">
        <w:rPr>
          <w:sz w:val="28"/>
        </w:rPr>
        <w:t>//</w:t>
      </w:r>
      <w:r>
        <w:rPr>
          <w:sz w:val="28"/>
        </w:rPr>
        <w:t>Модули дополнительных окон(для замены слова и сохранения файла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unit ReplaceUnit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interface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uses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inapi.Windows, Winapi.Messages, System.SysUtils, System.Variants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ystem.Classes, Vcl.Graphics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Vcl.Controls, Vcl.Forms, Vcl.Dialogs, Vcl.StdCtrls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typ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TReplaceForm = class(TForm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indEditRep: TEd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Label1: TLab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placeEdit: TEdi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Label2: TLab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elTExtCheckBox: TCheckBox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place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Replace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ClearEdit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rivat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{ Private declarations }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ublic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ind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placeStr: string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heck: boolea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ReplaceForm: TReplaceForm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implementation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{$R *.dfm}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ReplaceForm.ClearEdits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indEditRep.Clea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ReplaceEdit.Clea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ReplaceForm.Replace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if FindEditRep.Text &lt;&gt; '' the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Find := FindEditRep.T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ReplaceStr := ReplaceEdit.Text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heck:=SelTExtCheckBox.Checked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ModalResult := mrYes;</w:t>
      </w:r>
    </w:p>
    <w:p w:rsidR="00EA6BFA" w:rsidRPr="00EA6BFA" w:rsidRDefault="00EA6BFA" w:rsidP="00420128">
      <w:pPr>
        <w:rPr>
          <w:sz w:val="28"/>
        </w:rPr>
      </w:pPr>
      <w:r w:rsidRPr="00EA6BFA">
        <w:rPr>
          <w:sz w:val="28"/>
          <w:lang w:val="en-US"/>
        </w:rPr>
        <w:t xml:space="preserve">  </w:t>
      </w:r>
      <w:r w:rsidRPr="00EA6BFA">
        <w:rPr>
          <w:sz w:val="28"/>
        </w:rPr>
        <w:t>end</w:t>
      </w:r>
    </w:p>
    <w:p w:rsidR="00EA6BFA" w:rsidRPr="00EA6BFA" w:rsidRDefault="00EA6BFA" w:rsidP="00420128">
      <w:pPr>
        <w:rPr>
          <w:sz w:val="28"/>
        </w:rPr>
      </w:pPr>
      <w:r w:rsidRPr="00EA6BFA">
        <w:rPr>
          <w:sz w:val="28"/>
        </w:rPr>
        <w:t xml:space="preserve">  else</w:t>
      </w:r>
    </w:p>
    <w:p w:rsidR="00EA6BFA" w:rsidRPr="00EA6BFA" w:rsidRDefault="00EA6BFA" w:rsidP="00420128">
      <w:pPr>
        <w:rPr>
          <w:sz w:val="28"/>
        </w:rPr>
      </w:pPr>
      <w:r w:rsidRPr="00EA6BFA">
        <w:rPr>
          <w:sz w:val="28"/>
        </w:rPr>
        <w:t xml:space="preserve">    ShowMessage('Поле найти должно быть заполнено');</w:t>
      </w:r>
    </w:p>
    <w:p w:rsidR="00EA6BFA" w:rsidRPr="008B1A30" w:rsidRDefault="00EA6BFA" w:rsidP="00420128">
      <w:pPr>
        <w:rPr>
          <w:sz w:val="28"/>
          <w:lang w:val="en-US"/>
        </w:rPr>
      </w:pPr>
      <w:r w:rsidRPr="008B1A30">
        <w:rPr>
          <w:sz w:val="28"/>
          <w:lang w:val="en-US"/>
        </w:rPr>
        <w:t>end;</w:t>
      </w:r>
    </w:p>
    <w:p w:rsidR="00EA6BFA" w:rsidRPr="008B1A30" w:rsidRDefault="00EA6BFA" w:rsidP="00420128">
      <w:pPr>
        <w:rPr>
          <w:sz w:val="28"/>
          <w:lang w:val="en-US"/>
        </w:rPr>
      </w:pPr>
    </w:p>
    <w:p w:rsidR="00EA6BFA" w:rsidRPr="008B1A30" w:rsidRDefault="00EA6BFA" w:rsidP="00420128">
      <w:pPr>
        <w:rPr>
          <w:sz w:val="28"/>
          <w:lang w:val="en-US"/>
        </w:rPr>
      </w:pPr>
      <w:r w:rsidRPr="008B1A30">
        <w:rPr>
          <w:sz w:val="28"/>
          <w:lang w:val="en-US"/>
        </w:rPr>
        <w:t>end.</w:t>
      </w:r>
    </w:p>
    <w:p w:rsidR="00EA6BFA" w:rsidRPr="008B1A30" w:rsidRDefault="00EA6BFA" w:rsidP="00420128">
      <w:pPr>
        <w:rPr>
          <w:sz w:val="28"/>
          <w:lang w:val="en-US"/>
        </w:rPr>
      </w:pPr>
    </w:p>
    <w:p w:rsidR="00EA6BFA" w:rsidRPr="008B1A30" w:rsidRDefault="00EA6BFA" w:rsidP="00420128">
      <w:pPr>
        <w:rPr>
          <w:sz w:val="28"/>
          <w:lang w:val="en-US"/>
        </w:rPr>
      </w:pPr>
    </w:p>
    <w:p w:rsidR="00EA6BFA" w:rsidRPr="008B1A30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unit Window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interface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uses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Winapi.Windows, Winapi.Messages, System.SysUtils, System.Variants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System.Classes, Vcl.Graphics,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Vcl.Controls, Vcl.Forms, Vcl.Dialogs, Vcl.StdCtrls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typ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TForm4 = class(TForm)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Ave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UndoF4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NotSaveButton: TButton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SAveLabel: TLabel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lastRenderedPageBreak/>
        <w:t xml:space="preserve">    procedure SAve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NotSave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procedure UndoF4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rivate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{ Private declarations }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public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  Click: integer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var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Form4: TForm4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implementation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{$R *.dfm}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4.NotSave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Click := 1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odalResult := mrOk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4.SAve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Click := 2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odalResult := mrOk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procedure TForm4.UndoF4ButtonClick(Sender: TObject)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begin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Click := 3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 xml:space="preserve">  ModalResult := mrOk;</w:t>
      </w:r>
    </w:p>
    <w:p w:rsidR="00EA6BFA" w:rsidRPr="00EA6BFA" w:rsidRDefault="00EA6BFA" w:rsidP="00420128">
      <w:pPr>
        <w:rPr>
          <w:sz w:val="28"/>
          <w:lang w:val="en-US"/>
        </w:rPr>
      </w:pPr>
      <w:r w:rsidRPr="00EA6BFA">
        <w:rPr>
          <w:sz w:val="28"/>
          <w:lang w:val="en-US"/>
        </w:rPr>
        <w:t>end;</w:t>
      </w:r>
    </w:p>
    <w:p w:rsidR="00EA6BFA" w:rsidRPr="00EA6BFA" w:rsidRDefault="00EA6BFA" w:rsidP="00420128">
      <w:pPr>
        <w:rPr>
          <w:sz w:val="28"/>
          <w:lang w:val="en-US"/>
        </w:rPr>
      </w:pPr>
    </w:p>
    <w:p w:rsidR="00EA6BFA" w:rsidRPr="00EA6BFA" w:rsidRDefault="00EA6BFA" w:rsidP="00420128">
      <w:pPr>
        <w:rPr>
          <w:sz w:val="28"/>
        </w:rPr>
      </w:pPr>
      <w:r w:rsidRPr="00EA6BFA">
        <w:rPr>
          <w:sz w:val="28"/>
        </w:rPr>
        <w:t>end.</w:t>
      </w:r>
    </w:p>
    <w:p w:rsidR="00420128" w:rsidRDefault="00420128">
      <w:pPr>
        <w:rPr>
          <w:sz w:val="28"/>
        </w:rPr>
      </w:pPr>
    </w:p>
    <w:p w:rsidR="003041BC" w:rsidRDefault="003041BC">
      <w:pPr>
        <w:rPr>
          <w:sz w:val="28"/>
        </w:rPr>
      </w:pPr>
    </w:p>
    <w:p w:rsidR="003041BC" w:rsidRDefault="003041BC">
      <w:pPr>
        <w:rPr>
          <w:sz w:val="28"/>
        </w:rPr>
      </w:pPr>
    </w:p>
    <w:p w:rsidR="00816AA9" w:rsidRDefault="00816AA9">
      <w:pPr>
        <w:rPr>
          <w:sz w:val="28"/>
        </w:rPr>
      </w:pPr>
    </w:p>
    <w:p w:rsidR="00816AA9" w:rsidRDefault="00816AA9">
      <w:pPr>
        <w:rPr>
          <w:sz w:val="28"/>
        </w:rPr>
      </w:pPr>
    </w:p>
    <w:p w:rsidR="00816AA9" w:rsidRDefault="00816AA9">
      <w:pPr>
        <w:rPr>
          <w:sz w:val="28"/>
        </w:rPr>
      </w:pPr>
    </w:p>
    <w:p w:rsidR="00816AA9" w:rsidRDefault="00816AA9">
      <w:pPr>
        <w:rPr>
          <w:sz w:val="28"/>
        </w:rPr>
      </w:pPr>
    </w:p>
    <w:p w:rsidR="00816AA9" w:rsidRDefault="00816AA9">
      <w:pPr>
        <w:rPr>
          <w:sz w:val="28"/>
        </w:rPr>
      </w:pPr>
    </w:p>
    <w:p w:rsidR="003041BC" w:rsidRDefault="003041BC">
      <w:pPr>
        <w:rPr>
          <w:sz w:val="28"/>
        </w:rPr>
      </w:pPr>
    </w:p>
    <w:p w:rsidR="00816AA9" w:rsidRPr="005946E6" w:rsidRDefault="003041BC" w:rsidP="00816AA9">
      <w:pPr>
        <w:pStyle w:val="228"/>
        <w:jc w:val="center"/>
        <w:rPr>
          <w:lang w:val="en-US"/>
        </w:rPr>
      </w:pPr>
      <w:r>
        <w:br w:type="page"/>
      </w:r>
      <w:r w:rsidR="00816AA9" w:rsidRPr="00945DD3">
        <w:lastRenderedPageBreak/>
        <w:t>ВЕДОМОСТЬ</w:t>
      </w:r>
    </w:p>
    <w:p w:rsidR="003041BC" w:rsidRDefault="003041BC">
      <w:pPr>
        <w:rPr>
          <w:sz w:val="28"/>
        </w:rPr>
      </w:pPr>
    </w:p>
    <w:tbl>
      <w:tblPr>
        <w:tblW w:w="10080" w:type="dxa"/>
        <w:tblInd w:w="-25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20"/>
        <w:gridCol w:w="633"/>
        <w:gridCol w:w="1559"/>
        <w:gridCol w:w="868"/>
        <w:gridCol w:w="720"/>
        <w:gridCol w:w="3107"/>
        <w:gridCol w:w="283"/>
        <w:gridCol w:w="267"/>
        <w:gridCol w:w="17"/>
        <w:gridCol w:w="283"/>
        <w:gridCol w:w="567"/>
        <w:gridCol w:w="1056"/>
      </w:tblGrid>
      <w:tr w:rsidR="003041BC" w:rsidTr="00816AA9">
        <w:trPr>
          <w:cantSplit/>
        </w:trPr>
        <w:tc>
          <w:tcPr>
            <w:tcW w:w="3780" w:type="dxa"/>
            <w:gridSpan w:val="4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3041BC" w:rsidRDefault="003041BC" w:rsidP="00816AA9">
            <w:pPr>
              <w:jc w:val="center"/>
              <w:rPr>
                <w:sz w:val="22"/>
              </w:rPr>
            </w:pPr>
            <w:r>
              <w:rPr>
                <w:sz w:val="22"/>
              </w:rPr>
              <w:t>Обозначение</w:t>
            </w:r>
          </w:p>
        </w:tc>
        <w:tc>
          <w:tcPr>
            <w:tcW w:w="4377" w:type="dxa"/>
            <w:gridSpan w:val="4"/>
            <w:tcBorders>
              <w:top w:val="single" w:sz="8" w:space="0" w:color="auto"/>
            </w:tcBorders>
            <w:vAlign w:val="center"/>
          </w:tcPr>
          <w:p w:rsidR="003041BC" w:rsidRDefault="003041BC" w:rsidP="00816AA9">
            <w:pPr>
              <w:jc w:val="center"/>
              <w:rPr>
                <w:sz w:val="22"/>
              </w:rPr>
            </w:pPr>
            <w:r>
              <w:rPr>
                <w:sz w:val="22"/>
              </w:rPr>
              <w:t>Наименование</w:t>
            </w:r>
          </w:p>
        </w:tc>
        <w:tc>
          <w:tcPr>
            <w:tcW w:w="1923" w:type="dxa"/>
            <w:gridSpan w:val="4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jc w:val="center"/>
              <w:rPr>
                <w:sz w:val="22"/>
              </w:rPr>
            </w:pPr>
            <w:r>
              <w:rPr>
                <w:sz w:val="22"/>
              </w:rPr>
              <w:t>Дополнительные сведения</w:t>
            </w: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>
            <w:pPr>
              <w:rPr>
                <w:u w:val="single"/>
              </w:rPr>
            </w:pPr>
            <w:r>
              <w:rPr>
                <w:u w:val="single"/>
              </w:rPr>
              <w:t>Текстовы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/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/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3041BC">
            <w:r>
              <w:t>БГУИР КР 1–40 01 01 104 ПЗ</w:t>
            </w:r>
          </w:p>
        </w:tc>
        <w:tc>
          <w:tcPr>
            <w:tcW w:w="4377" w:type="dxa"/>
            <w:gridSpan w:val="4"/>
            <w:vAlign w:val="center"/>
          </w:tcPr>
          <w:p w:rsidR="003041BC" w:rsidRDefault="003041BC" w:rsidP="00816AA9">
            <w:bookmarkStart w:id="199" w:name="_Toc246409752"/>
            <w:r>
              <w:t>Пояснительная записка</w:t>
            </w:r>
            <w:bookmarkEnd w:id="199"/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r>
              <w:t>64 с.</w:t>
            </w: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/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/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>
            <w:pPr>
              <w:rPr>
                <w:u w:val="single"/>
              </w:rPr>
            </w:pPr>
            <w:r>
              <w:rPr>
                <w:u w:val="single"/>
              </w:rPr>
              <w:t>Графически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/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ind w:left="34"/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3041BC">
            <w:r>
              <w:t>ГУИР 251001</w:t>
            </w:r>
            <w:r>
              <w:rPr>
                <w:lang w:val="en-US"/>
              </w:rPr>
              <w:t> </w:t>
            </w:r>
            <w:r>
              <w:t>104  СП</w:t>
            </w:r>
          </w:p>
        </w:tc>
        <w:tc>
          <w:tcPr>
            <w:tcW w:w="4377" w:type="dxa"/>
            <w:gridSpan w:val="4"/>
            <w:vAlign w:val="center"/>
          </w:tcPr>
          <w:p w:rsidR="003041BC" w:rsidRPr="003041BC" w:rsidRDefault="003041BC" w:rsidP="00816AA9">
            <w:pPr>
              <w:rPr>
                <w:sz w:val="20"/>
                <w:szCs w:val="20"/>
              </w:rPr>
            </w:pPr>
            <w:r w:rsidRPr="003041BC">
              <w:rPr>
                <w:sz w:val="28"/>
              </w:rPr>
              <w:t>“</w:t>
            </w:r>
            <w:r w:rsidRPr="00845EAD">
              <w:rPr>
                <w:sz w:val="28"/>
              </w:rPr>
              <w:t>Программное средство редактирования, сравнения текстов и процентной оценки плагиата</w:t>
            </w:r>
            <w:r w:rsidRPr="00B27307">
              <w:rPr>
                <w:sz w:val="20"/>
                <w:szCs w:val="20"/>
              </w:rPr>
              <w:t xml:space="preserve"> </w:t>
            </w:r>
            <w:r w:rsidRPr="003041BC">
              <w:rPr>
                <w:sz w:val="20"/>
                <w:szCs w:val="20"/>
              </w:rPr>
              <w:t>“</w:t>
            </w:r>
          </w:p>
          <w:p w:rsidR="003041BC" w:rsidRPr="003041BC" w:rsidRDefault="003041BC" w:rsidP="00816AA9">
            <w:pPr>
              <w:rPr>
                <w:sz w:val="28"/>
                <w:szCs w:val="28"/>
              </w:rPr>
            </w:pPr>
            <w:r w:rsidRPr="003041BC">
              <w:rPr>
                <w:sz w:val="28"/>
                <w:szCs w:val="28"/>
              </w:rPr>
              <w:t>А1, схема программы, чертеж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 w:val="0"/>
              </w:rPr>
            </w:pPr>
            <w:bookmarkStart w:id="200" w:name="_Toc136534048"/>
            <w:r>
              <w:rPr>
                <w:rFonts w:ascii="Times New Roman" w:hAnsi="Times New Roman" w:cs="Times New Roman"/>
                <w:b w:val="0"/>
              </w:rPr>
              <w:t>Формат А1</w:t>
            </w:r>
            <w:bookmarkEnd w:id="200"/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 w:val="0"/>
              </w:rPr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 w:val="0"/>
              </w:rPr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ind w:left="34"/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3041BC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 w:val="0"/>
              </w:rPr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>
            <w:pPr>
              <w:ind w:right="-108"/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 w:val="0"/>
              </w:rPr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 w:val="0"/>
              </w:rPr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 w:val="0"/>
              </w:rPr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 w:val="0"/>
              </w:rPr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 w:val="0"/>
              </w:rPr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</w:tcPr>
          <w:p w:rsidR="003041BC" w:rsidRDefault="003041BC" w:rsidP="00816AA9"/>
        </w:tc>
        <w:tc>
          <w:tcPr>
            <w:tcW w:w="4377" w:type="dxa"/>
            <w:gridSpan w:val="4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</w:tcPr>
          <w:p w:rsidR="003041BC" w:rsidRDefault="003041BC" w:rsidP="00816AA9">
            <w:pPr>
              <w:pStyle w:val="3"/>
              <w:spacing w:before="0"/>
              <w:ind w:left="34" w:firstLine="33"/>
              <w:jc w:val="both"/>
              <w:rPr>
                <w:b w:val="0"/>
              </w:rPr>
            </w:pPr>
          </w:p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/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3041BC" w:rsidRDefault="003041BC" w:rsidP="00816AA9"/>
        </w:tc>
        <w:tc>
          <w:tcPr>
            <w:tcW w:w="4377" w:type="dxa"/>
            <w:gridSpan w:val="4"/>
            <w:vAlign w:val="center"/>
          </w:tcPr>
          <w:p w:rsidR="003041BC" w:rsidRDefault="003041BC" w:rsidP="00816AA9"/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3041BC" w:rsidRDefault="003041BC" w:rsidP="00816AA9"/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:rsidR="003041BC" w:rsidRDefault="003041BC" w:rsidP="00816AA9"/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:rsidR="003041BC" w:rsidRDefault="003041BC" w:rsidP="00816AA9"/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/>
        </w:tc>
      </w:tr>
      <w:tr w:rsidR="003041BC" w:rsidTr="00816A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:rsidR="003041BC" w:rsidRDefault="003041BC" w:rsidP="00816AA9"/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:rsidR="003041BC" w:rsidRDefault="003041BC" w:rsidP="00816AA9"/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/>
        </w:tc>
      </w:tr>
      <w:tr w:rsidR="003041BC" w:rsidTr="00816AA9">
        <w:trPr>
          <w:cantSplit/>
          <w:trHeight w:val="254"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:rsidR="003041BC" w:rsidRDefault="003041BC" w:rsidP="00816AA9"/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:rsidR="003041BC" w:rsidRDefault="003041BC" w:rsidP="00816AA9"/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/>
        </w:tc>
      </w:tr>
      <w:tr w:rsidR="003041BC" w:rsidTr="003041BC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/>
              <w:jc w:val="center"/>
              <w:rPr>
                <w:sz w:val="18"/>
              </w:rPr>
            </w:pPr>
          </w:p>
        </w:tc>
        <w:tc>
          <w:tcPr>
            <w:tcW w:w="6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/>
              <w:jc w:val="center"/>
              <w:rPr>
                <w:sz w:val="18"/>
              </w:rPr>
            </w:pPr>
          </w:p>
        </w:tc>
        <w:tc>
          <w:tcPr>
            <w:tcW w:w="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jc w:val="center"/>
              <w:rPr>
                <w:sz w:val="18"/>
              </w:rPr>
            </w:pPr>
          </w:p>
        </w:tc>
        <w:tc>
          <w:tcPr>
            <w:tcW w:w="5580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right="175"/>
              <w:jc w:val="center"/>
            </w:pPr>
          </w:p>
          <w:p w:rsidR="003041BC" w:rsidRDefault="003041BC" w:rsidP="00816AA9">
            <w:pPr>
              <w:pStyle w:val="4"/>
              <w:spacing w:before="0"/>
              <w:ind w:right="175"/>
              <w:jc w:val="center"/>
              <w:rPr>
                <w:b w:val="0"/>
              </w:rPr>
            </w:pPr>
            <w:r>
              <w:rPr>
                <w:b w:val="0"/>
                <w:iCs w:val="0"/>
                <w:szCs w:val="12"/>
              </w:rPr>
              <w:t xml:space="preserve">БГУИР КР 1-40 01 01 104  </w:t>
            </w:r>
            <w:r>
              <w:rPr>
                <w:b w:val="0"/>
              </w:rPr>
              <w:t>ПЗ</w:t>
            </w:r>
          </w:p>
        </w:tc>
      </w:tr>
      <w:tr w:rsidR="003041BC" w:rsidTr="003041BC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jc w:val="center"/>
              <w:rPr>
                <w:sz w:val="23"/>
              </w:rPr>
            </w:pPr>
          </w:p>
        </w:tc>
        <w:tc>
          <w:tcPr>
            <w:tcW w:w="6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jc w:val="center"/>
              <w:rPr>
                <w:sz w:val="23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rPr>
                <w:sz w:val="23"/>
              </w:rPr>
            </w:pPr>
          </w:p>
        </w:tc>
        <w:tc>
          <w:tcPr>
            <w:tcW w:w="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rPr>
                <w:sz w:val="23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rPr>
                <w:sz w:val="23"/>
              </w:rPr>
            </w:pPr>
          </w:p>
        </w:tc>
        <w:tc>
          <w:tcPr>
            <w:tcW w:w="5580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right="175"/>
            </w:pPr>
          </w:p>
        </w:tc>
      </w:tr>
      <w:tr w:rsidR="003041BC" w:rsidTr="003041BC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3041BC" w:rsidRDefault="003041BC" w:rsidP="00816AA9">
            <w:pPr>
              <w:ind w:left="-108"/>
              <w:jc w:val="center"/>
              <w:rPr>
                <w:sz w:val="18"/>
              </w:rPr>
            </w:pPr>
          </w:p>
        </w:tc>
        <w:tc>
          <w:tcPr>
            <w:tcW w:w="63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/>
              <w:jc w:val="center"/>
              <w:rPr>
                <w:sz w:val="18"/>
              </w:rPr>
            </w:pPr>
          </w:p>
        </w:tc>
        <w:tc>
          <w:tcPr>
            <w:tcW w:w="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 w:right="-108"/>
              <w:jc w:val="center"/>
              <w:rPr>
                <w:sz w:val="18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jc w:val="center"/>
              <w:rPr>
                <w:sz w:val="18"/>
              </w:rPr>
            </w:pPr>
          </w:p>
        </w:tc>
        <w:tc>
          <w:tcPr>
            <w:tcW w:w="5580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right="175"/>
            </w:pPr>
          </w:p>
        </w:tc>
      </w:tr>
      <w:tr w:rsidR="003041BC" w:rsidTr="003041BC">
        <w:trPr>
          <w:cantSplit/>
          <w:trHeight w:val="262"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3041BC" w:rsidRDefault="003041BC" w:rsidP="00816AA9">
            <w:pPr>
              <w:ind w:left="-108"/>
              <w:jc w:val="center"/>
              <w:rPr>
                <w:sz w:val="18"/>
              </w:rPr>
            </w:pPr>
            <w:r>
              <w:rPr>
                <w:sz w:val="18"/>
              </w:rPr>
              <w:t xml:space="preserve"> Изм.</w:t>
            </w:r>
          </w:p>
        </w:tc>
        <w:tc>
          <w:tcPr>
            <w:tcW w:w="63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 w:right="-108"/>
              <w:jc w:val="center"/>
              <w:rPr>
                <w:sz w:val="18"/>
              </w:rPr>
            </w:pPr>
            <w:r>
              <w:rPr>
                <w:sz w:val="18"/>
              </w:rPr>
              <w:t>Л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/>
              <w:jc w:val="center"/>
              <w:rPr>
                <w:sz w:val="18"/>
              </w:rPr>
            </w:pPr>
            <w:r>
              <w:rPr>
                <w:sz w:val="18"/>
              </w:rPr>
              <w:t>№ докум.</w:t>
            </w:r>
          </w:p>
        </w:tc>
        <w:tc>
          <w:tcPr>
            <w:tcW w:w="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 w:right="-108"/>
              <w:jc w:val="center"/>
              <w:rPr>
                <w:sz w:val="18"/>
              </w:rPr>
            </w:pPr>
            <w:r>
              <w:rPr>
                <w:sz w:val="18"/>
              </w:rPr>
              <w:t>Подп.</w:t>
            </w: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jc w:val="center"/>
              <w:rPr>
                <w:sz w:val="18"/>
              </w:rPr>
            </w:pPr>
            <w:r>
              <w:rPr>
                <w:sz w:val="18"/>
              </w:rPr>
              <w:t>Дата</w:t>
            </w:r>
          </w:p>
        </w:tc>
        <w:tc>
          <w:tcPr>
            <w:tcW w:w="310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jc w:val="center"/>
              <w:rPr>
                <w:sz w:val="2"/>
              </w:rPr>
            </w:pPr>
          </w:p>
          <w:p w:rsidR="003041BC" w:rsidRDefault="003041BC" w:rsidP="00A46A8F">
            <w:pPr>
              <w:ind w:firstLine="284"/>
              <w:jc w:val="center"/>
              <w:rPr>
                <w:sz w:val="28"/>
              </w:rPr>
            </w:pPr>
            <w:r w:rsidRPr="003041BC">
              <w:rPr>
                <w:sz w:val="28"/>
              </w:rPr>
              <w:t>“</w:t>
            </w:r>
            <w:r w:rsidRPr="00845EAD">
              <w:rPr>
                <w:sz w:val="28"/>
              </w:rPr>
              <w:t>Программное средство редактирования, сравнения текстов и процентной оценки плагиата</w:t>
            </w:r>
            <w:r w:rsidRPr="003041BC">
              <w:rPr>
                <w:sz w:val="28"/>
              </w:rPr>
              <w:t>”</w:t>
            </w:r>
          </w:p>
          <w:p w:rsidR="00816AA9" w:rsidRDefault="00816AA9" w:rsidP="00A46A8F">
            <w:pPr>
              <w:ind w:firstLine="284"/>
              <w:jc w:val="center"/>
              <w:rPr>
                <w:sz w:val="28"/>
              </w:rPr>
            </w:pPr>
          </w:p>
          <w:p w:rsidR="00816AA9" w:rsidRPr="003041BC" w:rsidRDefault="00816AA9" w:rsidP="00A46A8F">
            <w:pPr>
              <w:ind w:firstLine="284"/>
              <w:jc w:val="center"/>
              <w:rPr>
                <w:sz w:val="28"/>
              </w:rPr>
            </w:pPr>
            <w:r>
              <w:rPr>
                <w:sz w:val="20"/>
                <w:szCs w:val="20"/>
              </w:rPr>
              <w:t xml:space="preserve">Ведомость курсовой </w:t>
            </w:r>
            <w:r w:rsidRPr="00E32FF7">
              <w:rPr>
                <w:sz w:val="20"/>
                <w:szCs w:val="20"/>
              </w:rPr>
              <w:t>работы</w:t>
            </w:r>
          </w:p>
        </w:tc>
        <w:tc>
          <w:tcPr>
            <w:tcW w:w="85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right="175"/>
              <w:rPr>
                <w:sz w:val="18"/>
                <w:szCs w:val="22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 w:right="-108"/>
              <w:jc w:val="center"/>
              <w:rPr>
                <w:sz w:val="18"/>
              </w:rPr>
            </w:pPr>
            <w:r>
              <w:rPr>
                <w:sz w:val="18"/>
              </w:rPr>
              <w:t>Лист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/>
              <w:jc w:val="center"/>
              <w:rPr>
                <w:sz w:val="18"/>
              </w:rPr>
            </w:pPr>
            <w:r>
              <w:rPr>
                <w:sz w:val="18"/>
              </w:rPr>
              <w:t>Листов</w:t>
            </w:r>
          </w:p>
        </w:tc>
      </w:tr>
      <w:tr w:rsidR="003041BC" w:rsidTr="003041BC">
        <w:trPr>
          <w:cantSplit/>
          <w:trHeight w:val="280"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ind w:left="34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зраб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3041B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асиленко И.И.</w:t>
            </w:r>
          </w:p>
        </w:tc>
        <w:tc>
          <w:tcPr>
            <w:tcW w:w="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jc w:val="center"/>
              <w:rPr>
                <w:sz w:val="18"/>
                <w:szCs w:val="18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041BC" w:rsidRPr="00DA670C" w:rsidRDefault="003041BC" w:rsidP="00816AA9">
            <w:pPr>
              <w:shd w:val="clear" w:color="auto" w:fill="FFFFFF"/>
              <w:ind w:left="-108" w:right="-108"/>
              <w:jc w:val="center"/>
              <w:rPr>
                <w:spacing w:val="-4"/>
                <w:sz w:val="18"/>
                <w:szCs w:val="18"/>
                <w:highlight w:val="red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rPr>
                <w:sz w:val="23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left="-108" w:right="-108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Т</w:t>
            </w:r>
          </w:p>
        </w:tc>
        <w:tc>
          <w:tcPr>
            <w:tcW w:w="28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rPr>
                <w:sz w:val="20"/>
                <w:szCs w:val="22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right="175"/>
              <w:rPr>
                <w:sz w:val="20"/>
                <w:szCs w:val="22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64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64</w:t>
            </w:r>
          </w:p>
        </w:tc>
      </w:tr>
      <w:tr w:rsidR="003041BC" w:rsidTr="003041BC">
        <w:trPr>
          <w:cantSplit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ind w:left="34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о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right="-108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деева Е.Е.</w:t>
            </w:r>
          </w:p>
        </w:tc>
        <w:tc>
          <w:tcPr>
            <w:tcW w:w="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jc w:val="center"/>
              <w:rPr>
                <w:sz w:val="18"/>
                <w:szCs w:val="18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Pr="00DA670C" w:rsidRDefault="003041BC" w:rsidP="00816AA9">
            <w:pPr>
              <w:shd w:val="clear" w:color="auto" w:fill="FFFFFF"/>
              <w:ind w:left="-108" w:right="-108"/>
              <w:jc w:val="center"/>
              <w:rPr>
                <w:sz w:val="18"/>
                <w:szCs w:val="18"/>
                <w:highlight w:val="red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rPr>
                <w:sz w:val="23"/>
              </w:rPr>
            </w:pPr>
          </w:p>
        </w:tc>
        <w:tc>
          <w:tcPr>
            <w:tcW w:w="2473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ind w:right="175"/>
              <w:jc w:val="center"/>
            </w:pPr>
            <w:r>
              <w:t>Кафедра ПОИТ</w:t>
            </w:r>
          </w:p>
          <w:p w:rsidR="003041BC" w:rsidRDefault="003041BC" w:rsidP="00816AA9">
            <w:pPr>
              <w:ind w:right="175"/>
              <w:jc w:val="center"/>
            </w:pPr>
            <w:r>
              <w:t>гр. 251001</w:t>
            </w:r>
          </w:p>
        </w:tc>
      </w:tr>
      <w:tr w:rsidR="003041BC" w:rsidTr="003041BC">
        <w:trPr>
          <w:cantSplit/>
          <w:trHeight w:val="255"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ind w:left="34"/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right="-108"/>
              <w:rPr>
                <w:sz w:val="18"/>
                <w:szCs w:val="18"/>
              </w:rPr>
            </w:pPr>
          </w:p>
        </w:tc>
        <w:tc>
          <w:tcPr>
            <w:tcW w:w="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jc w:val="center"/>
              <w:rPr>
                <w:sz w:val="18"/>
                <w:szCs w:val="18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ind w:left="-108" w:right="-108"/>
              <w:jc w:val="center"/>
              <w:rPr>
                <w:sz w:val="18"/>
                <w:szCs w:val="18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rPr>
                <w:sz w:val="23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/>
        </w:tc>
      </w:tr>
      <w:tr w:rsidR="003041BC" w:rsidTr="003041BC">
        <w:trPr>
          <w:cantSplit/>
          <w:trHeight w:val="274"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ind w:left="34"/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041BC" w:rsidRDefault="003041BC" w:rsidP="00816AA9">
            <w:pPr>
              <w:ind w:right="-108"/>
              <w:rPr>
                <w:sz w:val="18"/>
                <w:szCs w:val="18"/>
              </w:rPr>
            </w:pPr>
          </w:p>
        </w:tc>
        <w:tc>
          <w:tcPr>
            <w:tcW w:w="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jc w:val="center"/>
              <w:rPr>
                <w:sz w:val="18"/>
                <w:szCs w:val="18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ind w:left="-108" w:right="-108"/>
              <w:jc w:val="center"/>
              <w:rPr>
                <w:sz w:val="18"/>
                <w:szCs w:val="18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rPr>
                <w:sz w:val="23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/>
        </w:tc>
      </w:tr>
      <w:tr w:rsidR="003041BC" w:rsidTr="003041BC">
        <w:trPr>
          <w:cantSplit/>
          <w:trHeight w:val="180"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ind w:left="34"/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ind w:right="-108"/>
              <w:rPr>
                <w:sz w:val="18"/>
                <w:szCs w:val="18"/>
              </w:rPr>
            </w:pPr>
          </w:p>
        </w:tc>
        <w:tc>
          <w:tcPr>
            <w:tcW w:w="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jc w:val="center"/>
              <w:rPr>
                <w:sz w:val="18"/>
                <w:szCs w:val="18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shd w:val="clear" w:color="auto" w:fill="FFFFFF"/>
              <w:ind w:left="-108" w:right="-108"/>
              <w:jc w:val="center"/>
              <w:rPr>
                <w:sz w:val="18"/>
                <w:szCs w:val="18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>
            <w:pPr>
              <w:rPr>
                <w:sz w:val="23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041BC" w:rsidRDefault="003041BC" w:rsidP="00816AA9"/>
        </w:tc>
      </w:tr>
    </w:tbl>
    <w:p w:rsidR="003041BC" w:rsidRDefault="003041BC" w:rsidP="003041BC">
      <w:pPr>
        <w:jc w:val="center"/>
      </w:pPr>
    </w:p>
    <w:p w:rsidR="003041BC" w:rsidRPr="00EA6BFA" w:rsidRDefault="003041BC">
      <w:pPr>
        <w:rPr>
          <w:sz w:val="28"/>
        </w:rPr>
      </w:pPr>
    </w:p>
    <w:sectPr w:rsidR="003041BC" w:rsidRPr="00EA6BFA" w:rsidSect="00B12D8B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135" w:right="566" w:bottom="993" w:left="1701" w:header="56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2294D" w:rsidRDefault="00B2294D" w:rsidP="008640D1">
      <w:r>
        <w:separator/>
      </w:r>
    </w:p>
  </w:endnote>
  <w:endnote w:type="continuationSeparator" w:id="0">
    <w:p w:rsidR="00B2294D" w:rsidRDefault="00B2294D" w:rsidP="008640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2BB" w:rsidRDefault="007152BB">
    <w:pPr>
      <w:pStyle w:val="ab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3657416"/>
      <w:docPartObj>
        <w:docPartGallery w:val="Page Numbers (Bottom of Page)"/>
        <w:docPartUnique/>
      </w:docPartObj>
    </w:sdtPr>
    <w:sdtContent>
      <w:p w:rsidR="007152BB" w:rsidRDefault="000F4B32">
        <w:pPr>
          <w:pStyle w:val="ab"/>
          <w:jc w:val="center"/>
        </w:pPr>
        <w:fldSimple w:instr=" PAGE   \* MERGEFORMAT ">
          <w:r w:rsidR="00164BB7">
            <w:rPr>
              <w:noProof/>
            </w:rPr>
            <w:t>2</w:t>
          </w:r>
        </w:fldSimple>
      </w:p>
    </w:sdtContent>
  </w:sdt>
  <w:p w:rsidR="007152BB" w:rsidRDefault="007152BB">
    <w:pPr>
      <w:pStyle w:val="ab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2BB" w:rsidRDefault="007152BB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2294D" w:rsidRDefault="00B2294D" w:rsidP="008640D1">
      <w:r>
        <w:separator/>
      </w:r>
    </w:p>
  </w:footnote>
  <w:footnote w:type="continuationSeparator" w:id="0">
    <w:p w:rsidR="00B2294D" w:rsidRDefault="00B2294D" w:rsidP="008640D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2BB" w:rsidRDefault="007152BB">
    <w:pPr>
      <w:pStyle w:val="a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2BB" w:rsidRPr="008640D1" w:rsidRDefault="007152BB" w:rsidP="008640D1">
    <w:pPr>
      <w:pStyle w:val="a9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2BB" w:rsidRDefault="007152BB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56371"/>
    <w:multiLevelType w:val="hybridMultilevel"/>
    <w:tmpl w:val="6D3ADBEE"/>
    <w:lvl w:ilvl="0" w:tplc="04190001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1">
    <w:nsid w:val="07FA41A9"/>
    <w:multiLevelType w:val="multilevel"/>
    <w:tmpl w:val="2BAA76EC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160"/>
      </w:pPr>
      <w:rPr>
        <w:rFonts w:hint="default"/>
      </w:rPr>
    </w:lvl>
  </w:abstractNum>
  <w:abstractNum w:abstractNumId="2">
    <w:nsid w:val="088628F2"/>
    <w:multiLevelType w:val="multilevel"/>
    <w:tmpl w:val="611CE866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160"/>
      </w:pPr>
      <w:rPr>
        <w:rFonts w:hint="default"/>
      </w:rPr>
    </w:lvl>
  </w:abstractNum>
  <w:abstractNum w:abstractNumId="3">
    <w:nsid w:val="08A12B09"/>
    <w:multiLevelType w:val="multilevel"/>
    <w:tmpl w:val="611CE866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160"/>
      </w:pPr>
      <w:rPr>
        <w:rFonts w:hint="default"/>
      </w:rPr>
    </w:lvl>
  </w:abstractNum>
  <w:abstractNum w:abstractNumId="4">
    <w:nsid w:val="0B352781"/>
    <w:multiLevelType w:val="hybridMultilevel"/>
    <w:tmpl w:val="4B7EB23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10D142BE"/>
    <w:multiLevelType w:val="hybridMultilevel"/>
    <w:tmpl w:val="6E3C6FDC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12CF39E1"/>
    <w:multiLevelType w:val="hybridMultilevel"/>
    <w:tmpl w:val="5F8292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5EF37A9"/>
    <w:multiLevelType w:val="hybridMultilevel"/>
    <w:tmpl w:val="3FCC03E4"/>
    <w:lvl w:ilvl="0" w:tplc="0076E62A">
      <w:start w:val="1"/>
      <w:numFmt w:val="decimal"/>
      <w:lvlText w:val="%1)"/>
      <w:lvlJc w:val="left"/>
      <w:pPr>
        <w:ind w:left="26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348" w:hanging="360"/>
      </w:pPr>
    </w:lvl>
    <w:lvl w:ilvl="2" w:tplc="0419001B" w:tentative="1">
      <w:start w:val="1"/>
      <w:numFmt w:val="lowerRoman"/>
      <w:lvlText w:val="%3."/>
      <w:lvlJc w:val="right"/>
      <w:pPr>
        <w:ind w:left="4068" w:hanging="180"/>
      </w:pPr>
    </w:lvl>
    <w:lvl w:ilvl="3" w:tplc="0419000F" w:tentative="1">
      <w:start w:val="1"/>
      <w:numFmt w:val="decimal"/>
      <w:lvlText w:val="%4."/>
      <w:lvlJc w:val="left"/>
      <w:pPr>
        <w:ind w:left="4788" w:hanging="360"/>
      </w:pPr>
    </w:lvl>
    <w:lvl w:ilvl="4" w:tplc="04190019" w:tentative="1">
      <w:start w:val="1"/>
      <w:numFmt w:val="lowerLetter"/>
      <w:lvlText w:val="%5."/>
      <w:lvlJc w:val="left"/>
      <w:pPr>
        <w:ind w:left="5508" w:hanging="360"/>
      </w:pPr>
    </w:lvl>
    <w:lvl w:ilvl="5" w:tplc="0419001B" w:tentative="1">
      <w:start w:val="1"/>
      <w:numFmt w:val="lowerRoman"/>
      <w:lvlText w:val="%6."/>
      <w:lvlJc w:val="right"/>
      <w:pPr>
        <w:ind w:left="6228" w:hanging="180"/>
      </w:pPr>
    </w:lvl>
    <w:lvl w:ilvl="6" w:tplc="0419000F" w:tentative="1">
      <w:start w:val="1"/>
      <w:numFmt w:val="decimal"/>
      <w:lvlText w:val="%7."/>
      <w:lvlJc w:val="left"/>
      <w:pPr>
        <w:ind w:left="6948" w:hanging="360"/>
      </w:pPr>
    </w:lvl>
    <w:lvl w:ilvl="7" w:tplc="04190019" w:tentative="1">
      <w:start w:val="1"/>
      <w:numFmt w:val="lowerLetter"/>
      <w:lvlText w:val="%8."/>
      <w:lvlJc w:val="left"/>
      <w:pPr>
        <w:ind w:left="7668" w:hanging="360"/>
      </w:pPr>
    </w:lvl>
    <w:lvl w:ilvl="8" w:tplc="0419001B" w:tentative="1">
      <w:start w:val="1"/>
      <w:numFmt w:val="lowerRoman"/>
      <w:lvlText w:val="%9."/>
      <w:lvlJc w:val="right"/>
      <w:pPr>
        <w:ind w:left="8388" w:hanging="180"/>
      </w:pPr>
    </w:lvl>
  </w:abstractNum>
  <w:abstractNum w:abstractNumId="8">
    <w:nsid w:val="1B77584C"/>
    <w:multiLevelType w:val="hybridMultilevel"/>
    <w:tmpl w:val="AD0EA6F2"/>
    <w:lvl w:ilvl="0" w:tplc="0419000F">
      <w:start w:val="1"/>
      <w:numFmt w:val="decimal"/>
      <w:lvlText w:val="%1."/>
      <w:lvlJc w:val="left"/>
      <w:pPr>
        <w:ind w:left="153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9">
    <w:nsid w:val="2204358D"/>
    <w:multiLevelType w:val="hybridMultilevel"/>
    <w:tmpl w:val="602CE9BA"/>
    <w:lvl w:ilvl="0" w:tplc="04190011">
      <w:start w:val="1"/>
      <w:numFmt w:val="decimal"/>
      <w:lvlText w:val="%1)"/>
      <w:lvlJc w:val="left"/>
      <w:pPr>
        <w:ind w:left="1495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10">
    <w:nsid w:val="28A46314"/>
    <w:multiLevelType w:val="hybridMultilevel"/>
    <w:tmpl w:val="A47A6FB8"/>
    <w:lvl w:ilvl="0" w:tplc="0419000F">
      <w:start w:val="1"/>
      <w:numFmt w:val="decimal"/>
      <w:lvlText w:val="%1."/>
      <w:lvlJc w:val="left"/>
      <w:pPr>
        <w:ind w:left="1320" w:hanging="360"/>
      </w:p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">
    <w:nsid w:val="28EF0A90"/>
    <w:multiLevelType w:val="hybridMultilevel"/>
    <w:tmpl w:val="E5C071D6"/>
    <w:lvl w:ilvl="0" w:tplc="04190015">
      <w:start w:val="1"/>
      <w:numFmt w:val="upperLetter"/>
      <w:lvlText w:val="%1."/>
      <w:lvlJc w:val="left"/>
      <w:pPr>
        <w:ind w:left="1996" w:hanging="360"/>
      </w:pPr>
    </w:lvl>
    <w:lvl w:ilvl="1" w:tplc="04190019" w:tentative="1">
      <w:start w:val="1"/>
      <w:numFmt w:val="lowerLetter"/>
      <w:lvlText w:val="%2."/>
      <w:lvlJc w:val="left"/>
      <w:pPr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2">
    <w:nsid w:val="291950A7"/>
    <w:multiLevelType w:val="hybridMultilevel"/>
    <w:tmpl w:val="C4C2E2F4"/>
    <w:lvl w:ilvl="0" w:tplc="0076E62A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3">
    <w:nsid w:val="291D7BC5"/>
    <w:multiLevelType w:val="multilevel"/>
    <w:tmpl w:val="B77CA4EE"/>
    <w:lvl w:ilvl="0">
      <w:start w:val="1"/>
      <w:numFmt w:val="decimal"/>
      <w:lvlText w:val="%1."/>
      <w:lvlJc w:val="left"/>
      <w:pPr>
        <w:ind w:left="360" w:hanging="360"/>
      </w:pPr>
      <w:rPr>
        <w:sz w:val="32"/>
        <w:szCs w:val="32"/>
      </w:r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B0C2B3B"/>
    <w:multiLevelType w:val="hybridMultilevel"/>
    <w:tmpl w:val="7AF2FE0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C254D17"/>
    <w:multiLevelType w:val="hybridMultilevel"/>
    <w:tmpl w:val="FFECA46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0864FF8"/>
    <w:multiLevelType w:val="hybridMultilevel"/>
    <w:tmpl w:val="53460FD8"/>
    <w:lvl w:ilvl="0" w:tplc="0419000F">
      <w:start w:val="1"/>
      <w:numFmt w:val="decimal"/>
      <w:lvlText w:val="%1."/>
      <w:lvlJc w:val="left"/>
      <w:pPr>
        <w:ind w:left="1320" w:hanging="360"/>
      </w:p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7">
    <w:nsid w:val="315F3CA0"/>
    <w:multiLevelType w:val="hybridMultilevel"/>
    <w:tmpl w:val="F3A6A9F0"/>
    <w:lvl w:ilvl="0" w:tplc="0076E62A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34FF5A10"/>
    <w:multiLevelType w:val="hybridMultilevel"/>
    <w:tmpl w:val="EE50F22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>
    <w:nsid w:val="39855995"/>
    <w:multiLevelType w:val="hybridMultilevel"/>
    <w:tmpl w:val="242AC5D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3A4F2517"/>
    <w:multiLevelType w:val="hybridMultilevel"/>
    <w:tmpl w:val="73283FE8"/>
    <w:lvl w:ilvl="0" w:tplc="04190017">
      <w:start w:val="1"/>
      <w:numFmt w:val="lowerLetter"/>
      <w:lvlText w:val="%1)"/>
      <w:lvlJc w:val="left"/>
      <w:pPr>
        <w:ind w:left="1944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1">
    <w:nsid w:val="3EE06010"/>
    <w:multiLevelType w:val="hybridMultilevel"/>
    <w:tmpl w:val="32CACD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B93466"/>
    <w:multiLevelType w:val="multilevel"/>
    <w:tmpl w:val="2CD2C1D2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abstractNum w:abstractNumId="23">
    <w:nsid w:val="48E5303D"/>
    <w:multiLevelType w:val="hybridMultilevel"/>
    <w:tmpl w:val="266A0CBA"/>
    <w:lvl w:ilvl="0" w:tplc="04190017">
      <w:start w:val="1"/>
      <w:numFmt w:val="lowerLetter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4">
    <w:nsid w:val="49836F11"/>
    <w:multiLevelType w:val="multilevel"/>
    <w:tmpl w:val="5F9A262E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4A544F20"/>
    <w:multiLevelType w:val="hybridMultilevel"/>
    <w:tmpl w:val="9DE01E1A"/>
    <w:lvl w:ilvl="0" w:tplc="48AC86F4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6">
    <w:nsid w:val="4AC0771D"/>
    <w:multiLevelType w:val="hybridMultilevel"/>
    <w:tmpl w:val="94CE0AC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4B8E38DD"/>
    <w:multiLevelType w:val="hybridMultilevel"/>
    <w:tmpl w:val="5D7AA8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DE45C3B"/>
    <w:multiLevelType w:val="hybridMultilevel"/>
    <w:tmpl w:val="85EE6D58"/>
    <w:lvl w:ilvl="0" w:tplc="B15453AC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6F87FD6"/>
    <w:multiLevelType w:val="hybridMultilevel"/>
    <w:tmpl w:val="F4A01E0E"/>
    <w:lvl w:ilvl="0" w:tplc="04190017">
      <w:start w:val="1"/>
      <w:numFmt w:val="lowerLetter"/>
      <w:lvlText w:val="%1)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0">
    <w:nsid w:val="6DDA0672"/>
    <w:multiLevelType w:val="hybridMultilevel"/>
    <w:tmpl w:val="02AAA90A"/>
    <w:lvl w:ilvl="0" w:tplc="04190015">
      <w:start w:val="1"/>
      <w:numFmt w:val="upperLetter"/>
      <w:lvlText w:val="%1."/>
      <w:lvlJc w:val="left"/>
      <w:pPr>
        <w:ind w:left="1996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1">
    <w:nsid w:val="754B7DB0"/>
    <w:multiLevelType w:val="hybridMultilevel"/>
    <w:tmpl w:val="5384533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CB73AE4"/>
    <w:multiLevelType w:val="hybridMultilevel"/>
    <w:tmpl w:val="FAE6FF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EA139B9"/>
    <w:multiLevelType w:val="hybridMultilevel"/>
    <w:tmpl w:val="586A578E"/>
    <w:lvl w:ilvl="0" w:tplc="FB186CF4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8"/>
  </w:num>
  <w:num w:numId="2">
    <w:abstractNumId w:val="24"/>
  </w:num>
  <w:num w:numId="3">
    <w:abstractNumId w:val="20"/>
  </w:num>
  <w:num w:numId="4">
    <w:abstractNumId w:val="7"/>
  </w:num>
  <w:num w:numId="5">
    <w:abstractNumId w:val="12"/>
  </w:num>
  <w:num w:numId="6">
    <w:abstractNumId w:val="30"/>
  </w:num>
  <w:num w:numId="7">
    <w:abstractNumId w:val="25"/>
  </w:num>
  <w:num w:numId="8">
    <w:abstractNumId w:val="0"/>
  </w:num>
  <w:num w:numId="9">
    <w:abstractNumId w:val="17"/>
  </w:num>
  <w:num w:numId="10">
    <w:abstractNumId w:val="13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28"/>
  </w:num>
  <w:num w:numId="16">
    <w:abstractNumId w:val="14"/>
  </w:num>
  <w:num w:numId="17">
    <w:abstractNumId w:val="26"/>
  </w:num>
  <w:num w:numId="18">
    <w:abstractNumId w:val="31"/>
  </w:num>
  <w:num w:numId="19">
    <w:abstractNumId w:val="22"/>
  </w:num>
  <w:num w:numId="20">
    <w:abstractNumId w:val="4"/>
  </w:num>
  <w:num w:numId="21">
    <w:abstractNumId w:val="18"/>
  </w:num>
  <w:num w:numId="22">
    <w:abstractNumId w:val="21"/>
  </w:num>
  <w:num w:numId="23">
    <w:abstractNumId w:val="15"/>
  </w:num>
  <w:num w:numId="24">
    <w:abstractNumId w:val="16"/>
  </w:num>
  <w:num w:numId="25">
    <w:abstractNumId w:val="10"/>
  </w:num>
  <w:num w:numId="26">
    <w:abstractNumId w:val="33"/>
  </w:num>
  <w:num w:numId="27">
    <w:abstractNumId w:val="32"/>
  </w:num>
  <w:num w:numId="28">
    <w:abstractNumId w:val="27"/>
  </w:num>
  <w:num w:numId="29">
    <w:abstractNumId w:val="23"/>
  </w:num>
  <w:num w:numId="30">
    <w:abstractNumId w:val="19"/>
  </w:num>
  <w:num w:numId="31">
    <w:abstractNumId w:val="6"/>
  </w:num>
  <w:num w:numId="32">
    <w:abstractNumId w:val="9"/>
  </w:num>
  <w:num w:numId="33">
    <w:abstractNumId w:val="11"/>
  </w:num>
  <w:num w:numId="34">
    <w:abstractNumId w:val="2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defaultTabStop w:val="708"/>
  <w:drawingGridHorizontalSpacing w:val="120"/>
  <w:displayHorizontalDrawingGridEvery w:val="2"/>
  <w:noPunctuationKerning/>
  <w:characterSpacingControl w:val="doNotCompress"/>
  <w:hdrShapeDefaults>
    <o:shapedefaults v:ext="edit" spidmax="48130"/>
  </w:hdrShapeDefaults>
  <w:footnotePr>
    <w:footnote w:id="-1"/>
    <w:footnote w:id="0"/>
  </w:footnotePr>
  <w:endnotePr>
    <w:endnote w:id="-1"/>
    <w:endnote w:id="0"/>
  </w:endnotePr>
  <w:compat/>
  <w:rsids>
    <w:rsidRoot w:val="00D40C0B"/>
    <w:rsid w:val="00006635"/>
    <w:rsid w:val="00085D08"/>
    <w:rsid w:val="000B691D"/>
    <w:rsid w:val="000F4B32"/>
    <w:rsid w:val="00111D9A"/>
    <w:rsid w:val="00150DF7"/>
    <w:rsid w:val="00164BB7"/>
    <w:rsid w:val="001A544C"/>
    <w:rsid w:val="001B1B97"/>
    <w:rsid w:val="001B2D6F"/>
    <w:rsid w:val="001B4122"/>
    <w:rsid w:val="001B6605"/>
    <w:rsid w:val="0021020E"/>
    <w:rsid w:val="002137CE"/>
    <w:rsid w:val="00214839"/>
    <w:rsid w:val="00216602"/>
    <w:rsid w:val="0022481F"/>
    <w:rsid w:val="002261ED"/>
    <w:rsid w:val="002B1FB8"/>
    <w:rsid w:val="002D40CB"/>
    <w:rsid w:val="002E310C"/>
    <w:rsid w:val="002E7754"/>
    <w:rsid w:val="002F5AF3"/>
    <w:rsid w:val="003041BC"/>
    <w:rsid w:val="00326B87"/>
    <w:rsid w:val="00337030"/>
    <w:rsid w:val="00337D23"/>
    <w:rsid w:val="00357BA9"/>
    <w:rsid w:val="00420128"/>
    <w:rsid w:val="00437071"/>
    <w:rsid w:val="00437DF8"/>
    <w:rsid w:val="00480B94"/>
    <w:rsid w:val="004C0ADE"/>
    <w:rsid w:val="004D0726"/>
    <w:rsid w:val="00577CA2"/>
    <w:rsid w:val="00587D8C"/>
    <w:rsid w:val="0060109D"/>
    <w:rsid w:val="00602782"/>
    <w:rsid w:val="006521BD"/>
    <w:rsid w:val="00671869"/>
    <w:rsid w:val="00675764"/>
    <w:rsid w:val="00685C99"/>
    <w:rsid w:val="00697D78"/>
    <w:rsid w:val="006C0D6A"/>
    <w:rsid w:val="006C60BC"/>
    <w:rsid w:val="007152BB"/>
    <w:rsid w:val="007272E4"/>
    <w:rsid w:val="00756D72"/>
    <w:rsid w:val="00795078"/>
    <w:rsid w:val="007C5282"/>
    <w:rsid w:val="007C5574"/>
    <w:rsid w:val="007E2296"/>
    <w:rsid w:val="007E47E5"/>
    <w:rsid w:val="007F3E4E"/>
    <w:rsid w:val="007F7965"/>
    <w:rsid w:val="00816AA9"/>
    <w:rsid w:val="00845EAD"/>
    <w:rsid w:val="008640D1"/>
    <w:rsid w:val="008B1A30"/>
    <w:rsid w:val="008C56F2"/>
    <w:rsid w:val="008D0A27"/>
    <w:rsid w:val="008D536A"/>
    <w:rsid w:val="00915C2F"/>
    <w:rsid w:val="00953222"/>
    <w:rsid w:val="009B665B"/>
    <w:rsid w:val="009D3656"/>
    <w:rsid w:val="009F3188"/>
    <w:rsid w:val="00A04919"/>
    <w:rsid w:val="00A46A8F"/>
    <w:rsid w:val="00A53AFA"/>
    <w:rsid w:val="00A575B0"/>
    <w:rsid w:val="00A61D7A"/>
    <w:rsid w:val="00A81ADE"/>
    <w:rsid w:val="00A90718"/>
    <w:rsid w:val="00A96B9C"/>
    <w:rsid w:val="00AB0D60"/>
    <w:rsid w:val="00AC4C22"/>
    <w:rsid w:val="00AE2FB9"/>
    <w:rsid w:val="00AF6FD0"/>
    <w:rsid w:val="00B04B7C"/>
    <w:rsid w:val="00B12D8B"/>
    <w:rsid w:val="00B2294D"/>
    <w:rsid w:val="00B431DC"/>
    <w:rsid w:val="00B4459F"/>
    <w:rsid w:val="00B46DC9"/>
    <w:rsid w:val="00B64DD9"/>
    <w:rsid w:val="00B70157"/>
    <w:rsid w:val="00B73013"/>
    <w:rsid w:val="00BB4263"/>
    <w:rsid w:val="00BD03DE"/>
    <w:rsid w:val="00BE4FF5"/>
    <w:rsid w:val="00BE7A07"/>
    <w:rsid w:val="00BF45CE"/>
    <w:rsid w:val="00C42DC2"/>
    <w:rsid w:val="00C53BCB"/>
    <w:rsid w:val="00C575C1"/>
    <w:rsid w:val="00CB00AA"/>
    <w:rsid w:val="00CC1CC2"/>
    <w:rsid w:val="00CC47C4"/>
    <w:rsid w:val="00D16993"/>
    <w:rsid w:val="00D33B78"/>
    <w:rsid w:val="00D40C0B"/>
    <w:rsid w:val="00D654BC"/>
    <w:rsid w:val="00D726C5"/>
    <w:rsid w:val="00D876B8"/>
    <w:rsid w:val="00DA5242"/>
    <w:rsid w:val="00DE7E1E"/>
    <w:rsid w:val="00DF129E"/>
    <w:rsid w:val="00E16E35"/>
    <w:rsid w:val="00E402FC"/>
    <w:rsid w:val="00E52756"/>
    <w:rsid w:val="00E54F5B"/>
    <w:rsid w:val="00EA6BFA"/>
    <w:rsid w:val="00EB102E"/>
    <w:rsid w:val="00EF6059"/>
    <w:rsid w:val="00F20E76"/>
    <w:rsid w:val="00F74FFF"/>
    <w:rsid w:val="00FC32CE"/>
    <w:rsid w:val="00FF01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4919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A81ADE"/>
    <w:pPr>
      <w:keepNext/>
      <w:keepLines/>
      <w:spacing w:before="240" w:line="259" w:lineRule="auto"/>
      <w:outlineLvl w:val="0"/>
    </w:pPr>
    <w:rPr>
      <w:rFonts w:ascii="Calibri Light" w:hAnsi="Calibri Light"/>
      <w:color w:val="2E74B5"/>
      <w:sz w:val="32"/>
      <w:szCs w:val="32"/>
      <w:lang w:val="en-US"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2E310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041B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041BC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20E7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a4">
    <w:name w:val="текст"/>
    <w:basedOn w:val="a"/>
    <w:link w:val="a5"/>
    <w:qFormat/>
    <w:rsid w:val="00F20E76"/>
    <w:pPr>
      <w:shd w:val="clear" w:color="auto" w:fill="FFFFFF"/>
      <w:ind w:firstLine="851"/>
      <w:jc w:val="both"/>
    </w:pPr>
    <w:rPr>
      <w:rFonts w:cs="Tahoma"/>
      <w:color w:val="000000"/>
      <w:sz w:val="28"/>
      <w:szCs w:val="20"/>
    </w:rPr>
  </w:style>
  <w:style w:type="character" w:customStyle="1" w:styleId="a5">
    <w:name w:val="текст Знак"/>
    <w:link w:val="a4"/>
    <w:rsid w:val="00F20E76"/>
    <w:rPr>
      <w:rFonts w:cs="Tahoma"/>
      <w:color w:val="000000"/>
      <w:sz w:val="28"/>
      <w:shd w:val="clear" w:color="auto" w:fill="FFFFFF"/>
    </w:rPr>
  </w:style>
  <w:style w:type="character" w:styleId="a6">
    <w:name w:val="Hyperlink"/>
    <w:basedOn w:val="a0"/>
    <w:uiPriority w:val="99"/>
    <w:unhideWhenUsed/>
    <w:rsid w:val="00F20E76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337030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337030"/>
    <w:rPr>
      <w:rFonts w:ascii="Tahoma" w:hAnsi="Tahoma" w:cs="Tahoma"/>
      <w:sz w:val="16"/>
      <w:szCs w:val="16"/>
    </w:rPr>
  </w:style>
  <w:style w:type="paragraph" w:styleId="a9">
    <w:name w:val="header"/>
    <w:basedOn w:val="a"/>
    <w:link w:val="aa"/>
    <w:uiPriority w:val="99"/>
    <w:semiHidden/>
    <w:unhideWhenUsed/>
    <w:rsid w:val="008640D1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8640D1"/>
    <w:rPr>
      <w:sz w:val="24"/>
      <w:szCs w:val="24"/>
    </w:rPr>
  </w:style>
  <w:style w:type="paragraph" w:styleId="ab">
    <w:name w:val="footer"/>
    <w:basedOn w:val="a"/>
    <w:link w:val="ac"/>
    <w:uiPriority w:val="99"/>
    <w:unhideWhenUsed/>
    <w:rsid w:val="008640D1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8640D1"/>
    <w:rPr>
      <w:sz w:val="24"/>
      <w:szCs w:val="24"/>
    </w:rPr>
  </w:style>
  <w:style w:type="paragraph" w:customStyle="1" w:styleId="228">
    <w:name w:val="Стиль228"/>
    <w:basedOn w:val="a"/>
    <w:qFormat/>
    <w:rsid w:val="00D726C5"/>
    <w:pPr>
      <w:ind w:firstLine="851"/>
      <w:jc w:val="both"/>
    </w:pPr>
    <w:rPr>
      <w:rFonts w:eastAsia="Calibri"/>
      <w:sz w:val="28"/>
      <w:szCs w:val="28"/>
      <w:lang w:eastAsia="en-US"/>
    </w:rPr>
  </w:style>
  <w:style w:type="table" w:styleId="ad">
    <w:name w:val="Table Grid"/>
    <w:basedOn w:val="a1"/>
    <w:uiPriority w:val="39"/>
    <w:rsid w:val="00337D2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A81ADE"/>
    <w:rPr>
      <w:rFonts w:ascii="Calibri Light" w:hAnsi="Calibri Light"/>
      <w:color w:val="2E74B5"/>
      <w:sz w:val="32"/>
      <w:szCs w:val="32"/>
      <w:lang w:val="en-US"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A81ADE"/>
    <w:pPr>
      <w:spacing w:before="120"/>
    </w:pPr>
    <w:rPr>
      <w:rFonts w:ascii="Calibri" w:hAnsi="Calibri"/>
      <w:b/>
      <w:bCs/>
      <w:i/>
      <w:iCs/>
    </w:rPr>
  </w:style>
  <w:style w:type="paragraph" w:styleId="21">
    <w:name w:val="toc 2"/>
    <w:basedOn w:val="a"/>
    <w:next w:val="a"/>
    <w:autoRedefine/>
    <w:uiPriority w:val="39"/>
    <w:unhideWhenUsed/>
    <w:qFormat/>
    <w:rsid w:val="00A81ADE"/>
    <w:pPr>
      <w:spacing w:before="120"/>
      <w:ind w:left="240"/>
    </w:pPr>
    <w:rPr>
      <w:rFonts w:ascii="Calibri" w:hAnsi="Calibri"/>
      <w:b/>
      <w:bCs/>
      <w:sz w:val="22"/>
      <w:szCs w:val="22"/>
    </w:rPr>
  </w:style>
  <w:style w:type="paragraph" w:styleId="ae">
    <w:name w:val="TOC Heading"/>
    <w:basedOn w:val="1"/>
    <w:next w:val="a"/>
    <w:uiPriority w:val="39"/>
    <w:unhideWhenUsed/>
    <w:qFormat/>
    <w:rsid w:val="00A81ADE"/>
    <w:p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31">
    <w:name w:val="toc 3"/>
    <w:basedOn w:val="a"/>
    <w:next w:val="a"/>
    <w:autoRedefine/>
    <w:uiPriority w:val="39"/>
    <w:unhideWhenUsed/>
    <w:qFormat/>
    <w:rsid w:val="00A81ADE"/>
    <w:pPr>
      <w:tabs>
        <w:tab w:val="left" w:pos="1320"/>
        <w:tab w:val="right" w:leader="dot" w:pos="9679"/>
      </w:tabs>
      <w:spacing w:after="100" w:line="259" w:lineRule="auto"/>
      <w:ind w:left="284"/>
    </w:pPr>
    <w:rPr>
      <w:rFonts w:asciiTheme="minorHAnsi" w:eastAsiaTheme="minorEastAsia" w:hAnsiTheme="minorHAnsi"/>
      <w:sz w:val="22"/>
      <w:szCs w:val="22"/>
      <w:lang w:val="en-US" w:eastAsia="en-US"/>
    </w:rPr>
  </w:style>
  <w:style w:type="character" w:customStyle="1" w:styleId="20">
    <w:name w:val="Заголовок 2 Знак"/>
    <w:basedOn w:val="a0"/>
    <w:link w:val="2"/>
    <w:uiPriority w:val="9"/>
    <w:rsid w:val="002E310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1">
    <w:name w:val="toc 4"/>
    <w:basedOn w:val="a"/>
    <w:next w:val="a"/>
    <w:autoRedefine/>
    <w:uiPriority w:val="39"/>
    <w:unhideWhenUsed/>
    <w:rsid w:val="008B1A30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5">
    <w:name w:val="toc 5"/>
    <w:basedOn w:val="a"/>
    <w:next w:val="a"/>
    <w:autoRedefine/>
    <w:uiPriority w:val="39"/>
    <w:unhideWhenUsed/>
    <w:rsid w:val="008B1A30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8B1A30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8B1A30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8B1A30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8B1A30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30">
    <w:name w:val="Заголовок 3 Знак"/>
    <w:basedOn w:val="a0"/>
    <w:link w:val="3"/>
    <w:uiPriority w:val="9"/>
    <w:semiHidden/>
    <w:rsid w:val="003041BC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3041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9749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8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8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32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7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it.wikireading.ru/34970" TargetMode="External"/><Relationship Id="rId18" Type="http://schemas.openxmlformats.org/officeDocument/2006/relationships/image" Target="media/image6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&#1061;&#1077;&#1096;-&#1090;&#1072;&#1073;&#1083;&#1080;&#1094;&#1072;" TargetMode="External"/><Relationship Id="rId17" Type="http://schemas.openxmlformats.org/officeDocument/2006/relationships/oleObject" Target="embeddings/oleObject1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https://www.bsuir.by/m/12_100229_1_90135.pdf" TargetMode="External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image" Target="media/image3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foxford.ru/wiki/informatika/naibolshaya-obschaya-podposledovatelnost" TargetMode="External"/><Relationship Id="rId22" Type="http://schemas.openxmlformats.org/officeDocument/2006/relationships/image" Target="media/image9.png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96C9FC5-3295-477C-9365-920B14BF8F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64</Pages>
  <Words>10798</Words>
  <Characters>61551</Characters>
  <Application>Microsoft Office Word</Application>
  <DocSecurity>0</DocSecurity>
  <Lines>512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еспублики Беларусь</vt:lpstr>
    </vt:vector>
  </TitlesOfParts>
  <Company>BSUIR</Company>
  <LinksUpToDate>false</LinksUpToDate>
  <CharactersWithSpaces>722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еспублики Беларусь</dc:title>
  <dc:creator>Sv2</dc:creator>
  <cp:lastModifiedBy>User1</cp:lastModifiedBy>
  <cp:revision>15</cp:revision>
  <cp:lastPrinted>2023-06-02T05:56:00Z</cp:lastPrinted>
  <dcterms:created xsi:type="dcterms:W3CDTF">2023-05-22T17:29:00Z</dcterms:created>
  <dcterms:modified xsi:type="dcterms:W3CDTF">2023-12-08T16:20:00Z</dcterms:modified>
</cp:coreProperties>
</file>